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1CD115D" w14:textId="04EF7FE1" w:rsidR="00552427" w:rsidRPr="004F6B27" w:rsidRDefault="00552427" w:rsidP="00552427">
      <w:pPr>
        <w:jc w:val="center"/>
        <w:rPr>
          <w:lang w:val="en-US"/>
        </w:rPr>
      </w:pPr>
    </w:p>
    <w:p w14:paraId="73098AEA" w14:textId="50232B58" w:rsidR="00552427" w:rsidRDefault="00552427" w:rsidP="00552427">
      <w:pPr>
        <w:jc w:val="center"/>
        <w:rPr>
          <w:lang w:val="en-US"/>
        </w:rPr>
      </w:pPr>
    </w:p>
    <w:p w14:paraId="70429E04" w14:textId="251D887C" w:rsidR="00552427" w:rsidRDefault="00552427" w:rsidP="00552427">
      <w:pPr>
        <w:jc w:val="center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Кошелёк</w:t>
      </w:r>
    </w:p>
    <w:p w14:paraId="7909B637" w14:textId="5FB5354D" w:rsidR="00552427" w:rsidRDefault="00552427" w:rsidP="00552427">
      <w:pPr>
        <w:rPr>
          <w:b/>
          <w:bCs/>
          <w:sz w:val="32"/>
          <w:szCs w:val="32"/>
        </w:rPr>
      </w:pPr>
      <w:r>
        <w:rPr>
          <w:noProof/>
        </w:rPr>
        <w:drawing>
          <wp:inline distT="0" distB="0" distL="0" distR="0" wp14:anchorId="0F5019ED" wp14:editId="57F40AED">
            <wp:extent cx="6267450" cy="80391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7748" cy="80394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CABA77" w14:textId="1269553E" w:rsidR="00552427" w:rsidRDefault="00552427" w:rsidP="00552427">
      <w:pPr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lastRenderedPageBreak/>
        <w:t>Платформа</w:t>
      </w:r>
    </w:p>
    <w:p w14:paraId="6DF7EF2E" w14:textId="57B1EEB6" w:rsidR="00552427" w:rsidRDefault="00552427" w:rsidP="00552427">
      <w:pPr>
        <w:rPr>
          <w:sz w:val="24"/>
          <w:szCs w:val="24"/>
        </w:rPr>
      </w:pPr>
      <w:r>
        <w:rPr>
          <w:sz w:val="24"/>
          <w:szCs w:val="24"/>
        </w:rPr>
        <w:t>Платформа представляет собой приложение для обмена валюты</w:t>
      </w:r>
    </w:p>
    <w:p w14:paraId="5B18C27F" w14:textId="77777777" w:rsidR="00473B7D" w:rsidRDefault="00473B7D" w:rsidP="00473B7D">
      <w:pPr>
        <w:pStyle w:val="a3"/>
        <w:rPr>
          <w:sz w:val="24"/>
          <w:szCs w:val="24"/>
          <w:lang w:val="en-US"/>
        </w:rPr>
      </w:pPr>
      <w:r w:rsidRPr="00473B7D">
        <w:rPr>
          <w:sz w:val="24"/>
          <w:szCs w:val="24"/>
        </w:rPr>
        <w:t>Основной функционал</w:t>
      </w:r>
      <w:r>
        <w:rPr>
          <w:sz w:val="24"/>
          <w:szCs w:val="24"/>
          <w:lang w:val="en-US"/>
        </w:rPr>
        <w:t>:</w:t>
      </w:r>
    </w:p>
    <w:p w14:paraId="601FA889" w14:textId="63E1523D" w:rsidR="00473B7D" w:rsidRPr="00473B7D" w:rsidRDefault="00A1314B" w:rsidP="00473B7D">
      <w:pPr>
        <w:pStyle w:val="a3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База пользователей</w:t>
      </w:r>
    </w:p>
    <w:p w14:paraId="3D340571" w14:textId="0CBFDF5F" w:rsidR="00473B7D" w:rsidRPr="00473B7D" w:rsidRDefault="00F94A07" w:rsidP="00473B7D">
      <w:pPr>
        <w:pStyle w:val="a3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П</w:t>
      </w:r>
      <w:r w:rsidR="00A1314B">
        <w:rPr>
          <w:sz w:val="24"/>
          <w:szCs w:val="24"/>
        </w:rPr>
        <w:t>ользователь</w:t>
      </w:r>
    </w:p>
    <w:p w14:paraId="10750FFE" w14:textId="6A8DC869" w:rsidR="00473B7D" w:rsidRDefault="00A1314B" w:rsidP="00473B7D">
      <w:pPr>
        <w:pStyle w:val="a3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Конвертор</w:t>
      </w:r>
    </w:p>
    <w:p w14:paraId="5C4E57E8" w14:textId="1DDE4879" w:rsidR="00A1314B" w:rsidRDefault="00F94A07" w:rsidP="00473B7D">
      <w:pPr>
        <w:pStyle w:val="a3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Получение курсов валют</w:t>
      </w:r>
    </w:p>
    <w:p w14:paraId="738EFD21" w14:textId="3199ADA4" w:rsidR="00F94A07" w:rsidRDefault="00F94A07" w:rsidP="00473B7D">
      <w:pPr>
        <w:pStyle w:val="a3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Генератор банка</w:t>
      </w:r>
    </w:p>
    <w:p w14:paraId="6FA7437E" w14:textId="53E4B22E" w:rsidR="00F94A07" w:rsidRDefault="00F94A07" w:rsidP="00473B7D">
      <w:pPr>
        <w:pStyle w:val="a3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 xml:space="preserve">Игра </w:t>
      </w:r>
    </w:p>
    <w:p w14:paraId="6044F72A" w14:textId="06CD5B29" w:rsidR="00F94A07" w:rsidRDefault="00F94A07" w:rsidP="00473B7D">
      <w:pPr>
        <w:pStyle w:val="a3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База кошельков</w:t>
      </w:r>
    </w:p>
    <w:p w14:paraId="0F2EF96E" w14:textId="6E3DC472" w:rsidR="00F94A07" w:rsidRDefault="00F94A07" w:rsidP="00473B7D">
      <w:pPr>
        <w:pStyle w:val="a3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Кошелек</w:t>
      </w:r>
    </w:p>
    <w:p w14:paraId="52A634A3" w14:textId="65EA8FCA" w:rsidR="00F94A07" w:rsidRDefault="00F94A07" w:rsidP="00473B7D">
      <w:pPr>
        <w:pStyle w:val="a3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Генератор курсов валют</w:t>
      </w:r>
    </w:p>
    <w:p w14:paraId="729B160A" w14:textId="3F9F06B2" w:rsidR="00F94A07" w:rsidRDefault="00F94A07" w:rsidP="00473B7D">
      <w:pPr>
        <w:pStyle w:val="a3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Верификация пользователя</w:t>
      </w:r>
    </w:p>
    <w:p w14:paraId="6E9277B1" w14:textId="26D8CFEA" w:rsidR="00F94A07" w:rsidRDefault="00F94A07" w:rsidP="00473B7D">
      <w:pPr>
        <w:pStyle w:val="a3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Регистрация пользователя</w:t>
      </w:r>
    </w:p>
    <w:p w14:paraId="66AD01E6" w14:textId="162EAFBF" w:rsidR="00F94A07" w:rsidRDefault="00F94A07" w:rsidP="00F94A07">
      <w:pPr>
        <w:pStyle w:val="a3"/>
        <w:ind w:left="1500"/>
        <w:rPr>
          <w:sz w:val="24"/>
          <w:szCs w:val="24"/>
        </w:rPr>
      </w:pPr>
    </w:p>
    <w:p w14:paraId="1818E80A" w14:textId="0E8A7D36" w:rsidR="00F94A07" w:rsidRDefault="00F94A07" w:rsidP="00F94A07">
      <w:pPr>
        <w:pStyle w:val="a3"/>
        <w:ind w:left="1500"/>
        <w:rPr>
          <w:sz w:val="24"/>
          <w:szCs w:val="24"/>
        </w:rPr>
      </w:pPr>
    </w:p>
    <w:p w14:paraId="71F22F38" w14:textId="730A76CB" w:rsidR="00F94A07" w:rsidRDefault="00F94A07" w:rsidP="00F94A07">
      <w:pPr>
        <w:pStyle w:val="a3"/>
        <w:ind w:left="1500"/>
        <w:rPr>
          <w:sz w:val="24"/>
          <w:szCs w:val="24"/>
        </w:rPr>
      </w:pPr>
    </w:p>
    <w:p w14:paraId="737C48E6" w14:textId="27C4AC49" w:rsidR="00F94A07" w:rsidRPr="00F94A07" w:rsidRDefault="00F94A07" w:rsidP="00F94A07">
      <w:pPr>
        <w:pStyle w:val="a3"/>
        <w:ind w:left="0"/>
        <w:jc w:val="both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База пользователей</w:t>
      </w:r>
    </w:p>
    <w:p w14:paraId="7381B0A3" w14:textId="1D826EB8" w:rsidR="004F221D" w:rsidRDefault="004F221D" w:rsidP="00F94A07">
      <w:pPr>
        <w:pStyle w:val="a3"/>
        <w:ind w:left="0"/>
        <w:jc w:val="both"/>
        <w:rPr>
          <w:sz w:val="24"/>
          <w:szCs w:val="24"/>
          <w:lang w:val="en-US"/>
        </w:rPr>
      </w:pPr>
    </w:p>
    <w:p w14:paraId="2FDE3906" w14:textId="6682EAFC" w:rsidR="004F221D" w:rsidRDefault="004F221D" w:rsidP="00F94A07">
      <w:pPr>
        <w:pStyle w:val="a3"/>
        <w:ind w:left="0"/>
        <w:jc w:val="both"/>
        <w:rPr>
          <w:sz w:val="24"/>
          <w:szCs w:val="24"/>
        </w:rPr>
      </w:pPr>
      <w:r>
        <w:rPr>
          <w:sz w:val="24"/>
          <w:szCs w:val="24"/>
        </w:rPr>
        <w:t>Содержит в себе данные пользователя</w:t>
      </w:r>
    </w:p>
    <w:p w14:paraId="477DB950" w14:textId="5D1C57AE" w:rsidR="005A0CE3" w:rsidRPr="004F6B27" w:rsidRDefault="005A0CE3" w:rsidP="005A0CE3">
      <w:pPr>
        <w:pStyle w:val="a3"/>
        <w:numPr>
          <w:ilvl w:val="0"/>
          <w:numId w:val="3"/>
        </w:numPr>
        <w:jc w:val="both"/>
        <w:rPr>
          <w:sz w:val="24"/>
          <w:szCs w:val="24"/>
        </w:rPr>
      </w:pPr>
      <w:r>
        <w:rPr>
          <w:sz w:val="24"/>
          <w:szCs w:val="24"/>
          <w:lang w:val="en-US"/>
        </w:rPr>
        <w:t>Id</w:t>
      </w:r>
    </w:p>
    <w:p w14:paraId="235C9B4F" w14:textId="1D35D1C5" w:rsidR="004F6B27" w:rsidRDefault="004F6B27" w:rsidP="005A0CE3">
      <w:pPr>
        <w:pStyle w:val="a3"/>
        <w:numPr>
          <w:ilvl w:val="0"/>
          <w:numId w:val="3"/>
        </w:numPr>
        <w:jc w:val="both"/>
        <w:rPr>
          <w:sz w:val="24"/>
          <w:szCs w:val="24"/>
        </w:rPr>
      </w:pPr>
      <w:r>
        <w:rPr>
          <w:sz w:val="24"/>
          <w:szCs w:val="24"/>
        </w:rPr>
        <w:t>Ник пользователя</w:t>
      </w:r>
    </w:p>
    <w:p w14:paraId="34BD3E52" w14:textId="3B8AA0B9" w:rsidR="004F6B27" w:rsidRDefault="004F6B27" w:rsidP="005A0CE3">
      <w:pPr>
        <w:pStyle w:val="a3"/>
        <w:numPr>
          <w:ilvl w:val="0"/>
          <w:numId w:val="3"/>
        </w:numPr>
        <w:jc w:val="both"/>
        <w:rPr>
          <w:sz w:val="24"/>
          <w:szCs w:val="24"/>
        </w:rPr>
      </w:pPr>
      <w:r>
        <w:rPr>
          <w:sz w:val="24"/>
          <w:szCs w:val="24"/>
        </w:rPr>
        <w:t>Электронная почта</w:t>
      </w:r>
    </w:p>
    <w:p w14:paraId="5044AC87" w14:textId="0DE9A1E7" w:rsidR="004F6B27" w:rsidRPr="005A0CE3" w:rsidRDefault="004F6B27" w:rsidP="005A0CE3">
      <w:pPr>
        <w:pStyle w:val="a3"/>
        <w:numPr>
          <w:ilvl w:val="0"/>
          <w:numId w:val="3"/>
        </w:numPr>
        <w:jc w:val="both"/>
        <w:rPr>
          <w:sz w:val="24"/>
          <w:szCs w:val="24"/>
        </w:rPr>
      </w:pPr>
      <w:r>
        <w:rPr>
          <w:sz w:val="24"/>
          <w:szCs w:val="24"/>
        </w:rPr>
        <w:t>Номер телефона</w:t>
      </w:r>
    </w:p>
    <w:p w14:paraId="303DEB01" w14:textId="2D637F6E" w:rsidR="005A0CE3" w:rsidRDefault="005A0CE3" w:rsidP="005A0CE3">
      <w:pPr>
        <w:pStyle w:val="a3"/>
        <w:numPr>
          <w:ilvl w:val="0"/>
          <w:numId w:val="3"/>
        </w:numPr>
        <w:jc w:val="both"/>
        <w:rPr>
          <w:sz w:val="24"/>
          <w:szCs w:val="24"/>
        </w:rPr>
      </w:pPr>
      <w:r>
        <w:rPr>
          <w:sz w:val="24"/>
          <w:szCs w:val="24"/>
        </w:rPr>
        <w:t>ФИО пользователя</w:t>
      </w:r>
      <w:r w:rsidR="004F6B27">
        <w:rPr>
          <w:sz w:val="24"/>
          <w:szCs w:val="24"/>
        </w:rPr>
        <w:t>(</w:t>
      </w:r>
      <w:r w:rsidR="004F6B27">
        <w:rPr>
          <w:sz w:val="24"/>
          <w:szCs w:val="24"/>
          <w:lang w:val="en-US"/>
        </w:rPr>
        <w:t>NULL</w:t>
      </w:r>
      <w:r w:rsidR="004F6B27" w:rsidRPr="004F6B27">
        <w:rPr>
          <w:sz w:val="24"/>
          <w:szCs w:val="24"/>
        </w:rPr>
        <w:t xml:space="preserve">, </w:t>
      </w:r>
      <w:r w:rsidR="004F6B27">
        <w:rPr>
          <w:sz w:val="24"/>
          <w:szCs w:val="24"/>
        </w:rPr>
        <w:t>если нет верификации)</w:t>
      </w:r>
    </w:p>
    <w:p w14:paraId="2F91DB65" w14:textId="6A138EF9" w:rsidR="004F6B27" w:rsidRDefault="004F6B27" w:rsidP="005A0CE3">
      <w:pPr>
        <w:pStyle w:val="a3"/>
        <w:numPr>
          <w:ilvl w:val="0"/>
          <w:numId w:val="3"/>
        </w:numPr>
        <w:jc w:val="both"/>
        <w:rPr>
          <w:sz w:val="24"/>
          <w:szCs w:val="24"/>
        </w:rPr>
      </w:pPr>
      <w:r>
        <w:rPr>
          <w:sz w:val="24"/>
          <w:szCs w:val="24"/>
        </w:rPr>
        <w:t>Дата рождения(</w:t>
      </w:r>
      <w:r>
        <w:rPr>
          <w:sz w:val="24"/>
          <w:szCs w:val="24"/>
          <w:lang w:val="en-US"/>
        </w:rPr>
        <w:t>NULL</w:t>
      </w:r>
      <w:r w:rsidRPr="004F6B27">
        <w:rPr>
          <w:sz w:val="24"/>
          <w:szCs w:val="24"/>
        </w:rPr>
        <w:t xml:space="preserve">, </w:t>
      </w:r>
      <w:r>
        <w:rPr>
          <w:sz w:val="24"/>
          <w:szCs w:val="24"/>
        </w:rPr>
        <w:t>если нет верификации)</w:t>
      </w:r>
    </w:p>
    <w:p w14:paraId="7D828934" w14:textId="7A23BD7D" w:rsidR="005A0CE3" w:rsidRDefault="005A0CE3" w:rsidP="005A0CE3">
      <w:pPr>
        <w:pStyle w:val="a3"/>
        <w:numPr>
          <w:ilvl w:val="0"/>
          <w:numId w:val="3"/>
        </w:numPr>
        <w:jc w:val="both"/>
        <w:rPr>
          <w:sz w:val="24"/>
          <w:szCs w:val="24"/>
        </w:rPr>
      </w:pPr>
      <w:r>
        <w:rPr>
          <w:sz w:val="24"/>
          <w:szCs w:val="24"/>
          <w:lang w:val="en-US"/>
        </w:rPr>
        <w:t xml:space="preserve">Id </w:t>
      </w:r>
      <w:r>
        <w:rPr>
          <w:sz w:val="24"/>
          <w:szCs w:val="24"/>
        </w:rPr>
        <w:t>кошелька пользователя</w:t>
      </w:r>
    </w:p>
    <w:p w14:paraId="48295793" w14:textId="6CA37FC7" w:rsidR="005A0CE3" w:rsidRDefault="005A0CE3" w:rsidP="005A0CE3">
      <w:pPr>
        <w:pStyle w:val="a3"/>
        <w:numPr>
          <w:ilvl w:val="0"/>
          <w:numId w:val="3"/>
        </w:numPr>
        <w:jc w:val="both"/>
        <w:rPr>
          <w:sz w:val="24"/>
          <w:szCs w:val="24"/>
        </w:rPr>
      </w:pPr>
      <w:r>
        <w:rPr>
          <w:sz w:val="24"/>
          <w:szCs w:val="24"/>
        </w:rPr>
        <w:t>Наличие или отсутствие верификации. В случае отсутствия депозит не более 15000</w:t>
      </w:r>
    </w:p>
    <w:p w14:paraId="5769F292" w14:textId="7E1916E8" w:rsidR="005A0CE3" w:rsidRPr="005A0CE3" w:rsidRDefault="005A0CE3" w:rsidP="005A0CE3">
      <w:pPr>
        <w:pStyle w:val="a3"/>
        <w:numPr>
          <w:ilvl w:val="0"/>
          <w:numId w:val="3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Наличие или отсутствие статуса </w:t>
      </w:r>
      <w:r>
        <w:rPr>
          <w:sz w:val="24"/>
          <w:szCs w:val="24"/>
          <w:lang w:val="en-US"/>
        </w:rPr>
        <w:t>VIP</w:t>
      </w:r>
      <w:r>
        <w:rPr>
          <w:sz w:val="24"/>
          <w:szCs w:val="24"/>
        </w:rPr>
        <w:t xml:space="preserve"> </w:t>
      </w:r>
      <w:r w:rsidRPr="005A0CE3">
        <w:rPr>
          <w:sz w:val="24"/>
          <w:szCs w:val="24"/>
        </w:rPr>
        <w:t xml:space="preserve">. </w:t>
      </w:r>
      <w:r>
        <w:rPr>
          <w:sz w:val="24"/>
          <w:szCs w:val="24"/>
        </w:rPr>
        <w:t xml:space="preserve">Получение </w:t>
      </w:r>
      <w:r>
        <w:rPr>
          <w:sz w:val="24"/>
          <w:szCs w:val="24"/>
          <w:lang w:val="en-US"/>
        </w:rPr>
        <w:t>VIP</w:t>
      </w:r>
      <w:r w:rsidRPr="005A0CE3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наличие депозита </w:t>
      </w:r>
      <w:r>
        <w:rPr>
          <w:sz w:val="24"/>
          <w:szCs w:val="24"/>
          <w:lang w:val="en-US"/>
        </w:rPr>
        <w:t>&gt; 1000000</w:t>
      </w:r>
    </w:p>
    <w:p w14:paraId="2390BB98" w14:textId="05F1FB86" w:rsidR="005A0CE3" w:rsidRDefault="005A0CE3" w:rsidP="005A0CE3">
      <w:pPr>
        <w:pStyle w:val="a3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Наличие </w:t>
      </w:r>
      <w:r>
        <w:rPr>
          <w:sz w:val="24"/>
          <w:szCs w:val="24"/>
          <w:lang w:val="en-US"/>
        </w:rPr>
        <w:t>VIP</w:t>
      </w:r>
      <w:r w:rsidRPr="005A0CE3">
        <w:rPr>
          <w:sz w:val="24"/>
          <w:szCs w:val="24"/>
        </w:rPr>
        <w:t xml:space="preserve"> </w:t>
      </w:r>
      <w:r>
        <w:rPr>
          <w:sz w:val="24"/>
          <w:szCs w:val="24"/>
        </w:rPr>
        <w:t>дает скидку 20</w:t>
      </w:r>
      <w:r w:rsidRPr="005A0CE3">
        <w:rPr>
          <w:sz w:val="24"/>
          <w:szCs w:val="24"/>
        </w:rPr>
        <w:t>%</w:t>
      </w:r>
      <w:r>
        <w:rPr>
          <w:sz w:val="24"/>
          <w:szCs w:val="24"/>
        </w:rPr>
        <w:t xml:space="preserve"> на комиссии </w:t>
      </w:r>
    </w:p>
    <w:p w14:paraId="2F4B03D2" w14:textId="6BDE5558" w:rsidR="005A0CE3" w:rsidRDefault="005A0CE3" w:rsidP="005A0CE3">
      <w:pPr>
        <w:pStyle w:val="a3"/>
        <w:jc w:val="both"/>
        <w:rPr>
          <w:sz w:val="24"/>
          <w:szCs w:val="24"/>
        </w:rPr>
      </w:pPr>
    </w:p>
    <w:p w14:paraId="4B7D0ACD" w14:textId="28D90EA2" w:rsidR="005A0CE3" w:rsidRDefault="005A0CE3" w:rsidP="005A0CE3">
      <w:pPr>
        <w:pStyle w:val="a3"/>
        <w:ind w:left="0"/>
        <w:jc w:val="both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Пользователь</w:t>
      </w:r>
    </w:p>
    <w:p w14:paraId="2A1329CE" w14:textId="079478BD" w:rsidR="005A0CE3" w:rsidRDefault="005A0CE3" w:rsidP="005A0CE3">
      <w:pPr>
        <w:pStyle w:val="a3"/>
        <w:ind w:left="0"/>
        <w:jc w:val="both"/>
        <w:rPr>
          <w:b/>
          <w:bCs/>
          <w:sz w:val="32"/>
          <w:szCs w:val="32"/>
        </w:rPr>
      </w:pPr>
    </w:p>
    <w:p w14:paraId="7D87E806" w14:textId="7C2028DA" w:rsidR="005702CB" w:rsidRDefault="005A0CE3" w:rsidP="005A0CE3">
      <w:pPr>
        <w:pStyle w:val="a3"/>
        <w:numPr>
          <w:ilvl w:val="0"/>
          <w:numId w:val="4"/>
        </w:numPr>
        <w:jc w:val="both"/>
        <w:rPr>
          <w:sz w:val="24"/>
          <w:szCs w:val="24"/>
        </w:rPr>
      </w:pPr>
      <w:r>
        <w:rPr>
          <w:sz w:val="24"/>
          <w:szCs w:val="24"/>
        </w:rPr>
        <w:t>Личный кабинет</w:t>
      </w:r>
      <w:r w:rsidR="005702CB">
        <w:rPr>
          <w:sz w:val="24"/>
          <w:szCs w:val="24"/>
        </w:rPr>
        <w:t>. Отображение состояния кошелька</w:t>
      </w:r>
      <w:r w:rsidR="005702CB" w:rsidRPr="005702CB">
        <w:rPr>
          <w:sz w:val="24"/>
          <w:szCs w:val="24"/>
        </w:rPr>
        <w:t xml:space="preserve"> </w:t>
      </w:r>
      <w:r w:rsidR="005702CB">
        <w:rPr>
          <w:sz w:val="24"/>
          <w:szCs w:val="24"/>
        </w:rPr>
        <w:t>и данных пользователя</w:t>
      </w:r>
      <w:r w:rsidR="005702CB" w:rsidRPr="005702CB">
        <w:rPr>
          <w:sz w:val="24"/>
          <w:szCs w:val="24"/>
        </w:rPr>
        <w:t>,</w:t>
      </w:r>
    </w:p>
    <w:p w14:paraId="65E89EF5" w14:textId="1434A020" w:rsidR="005A0CE3" w:rsidRDefault="005702CB" w:rsidP="005702CB">
      <w:pPr>
        <w:ind w:left="360"/>
        <w:jc w:val="both"/>
        <w:rPr>
          <w:sz w:val="24"/>
          <w:szCs w:val="24"/>
        </w:rPr>
      </w:pPr>
      <w:r w:rsidRPr="005702CB">
        <w:rPr>
          <w:sz w:val="24"/>
          <w:szCs w:val="24"/>
        </w:rPr>
        <w:t>взаимодействие с кошельком</w:t>
      </w:r>
      <w:r>
        <w:rPr>
          <w:sz w:val="24"/>
          <w:szCs w:val="24"/>
        </w:rPr>
        <w:t xml:space="preserve"> и платформой</w:t>
      </w:r>
    </w:p>
    <w:p w14:paraId="41EFB4C1" w14:textId="23F634BE" w:rsidR="005702CB" w:rsidRDefault="005702CB" w:rsidP="005702CB">
      <w:pPr>
        <w:ind w:left="360"/>
        <w:jc w:val="both"/>
        <w:rPr>
          <w:sz w:val="24"/>
          <w:szCs w:val="24"/>
        </w:rPr>
      </w:pPr>
    </w:p>
    <w:p w14:paraId="375234B1" w14:textId="3CEB01D2" w:rsidR="005702CB" w:rsidRDefault="005702CB" w:rsidP="005702CB">
      <w:pPr>
        <w:jc w:val="both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 xml:space="preserve">Конвертор </w:t>
      </w:r>
    </w:p>
    <w:p w14:paraId="27611385" w14:textId="02E0457E" w:rsidR="005702CB" w:rsidRDefault="005702CB" w:rsidP="005702CB">
      <w:pPr>
        <w:pStyle w:val="a3"/>
        <w:numPr>
          <w:ilvl w:val="0"/>
          <w:numId w:val="4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Обмен валюты между кошельком и </w:t>
      </w:r>
      <w:r w:rsidR="003A24CD">
        <w:rPr>
          <w:sz w:val="24"/>
          <w:szCs w:val="24"/>
        </w:rPr>
        <w:t>фондом</w:t>
      </w:r>
    </w:p>
    <w:p w14:paraId="014CFCFF" w14:textId="50CCBCF9" w:rsidR="005702CB" w:rsidRDefault="005702CB" w:rsidP="005702CB">
      <w:pPr>
        <w:ind w:left="360"/>
        <w:jc w:val="both"/>
        <w:rPr>
          <w:sz w:val="24"/>
          <w:szCs w:val="24"/>
        </w:rPr>
      </w:pPr>
    </w:p>
    <w:p w14:paraId="3F53BFC7" w14:textId="77777777" w:rsidR="005702CB" w:rsidRDefault="005702CB" w:rsidP="005702CB">
      <w:pPr>
        <w:jc w:val="both"/>
        <w:rPr>
          <w:b/>
          <w:bCs/>
          <w:sz w:val="32"/>
          <w:szCs w:val="32"/>
        </w:rPr>
      </w:pPr>
    </w:p>
    <w:p w14:paraId="5B06F23B" w14:textId="77777777" w:rsidR="005702CB" w:rsidRDefault="005702CB" w:rsidP="005702CB">
      <w:pPr>
        <w:jc w:val="both"/>
        <w:rPr>
          <w:b/>
          <w:bCs/>
          <w:sz w:val="32"/>
          <w:szCs w:val="32"/>
        </w:rPr>
      </w:pPr>
    </w:p>
    <w:p w14:paraId="597A74A5" w14:textId="0AF102D9" w:rsidR="005702CB" w:rsidRDefault="005702CB" w:rsidP="005702CB">
      <w:pPr>
        <w:jc w:val="both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Получение курсов валют</w:t>
      </w:r>
    </w:p>
    <w:p w14:paraId="219F4ACD" w14:textId="037D0279" w:rsidR="005702CB" w:rsidRDefault="005702CB" w:rsidP="005702CB">
      <w:pPr>
        <w:pStyle w:val="a3"/>
        <w:jc w:val="both"/>
        <w:rPr>
          <w:sz w:val="24"/>
          <w:szCs w:val="24"/>
        </w:rPr>
      </w:pPr>
    </w:p>
    <w:p w14:paraId="6DD47DBF" w14:textId="1A031F4C" w:rsidR="005702CB" w:rsidRPr="006D0F3C" w:rsidRDefault="006D0F3C" w:rsidP="005702CB">
      <w:pPr>
        <w:pStyle w:val="a3"/>
        <w:numPr>
          <w:ilvl w:val="0"/>
          <w:numId w:val="4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Получение данных из </w:t>
      </w:r>
      <w:r>
        <w:rPr>
          <w:sz w:val="24"/>
          <w:szCs w:val="24"/>
          <w:lang w:val="en-US"/>
        </w:rPr>
        <w:t>API</w:t>
      </w:r>
    </w:p>
    <w:p w14:paraId="04D47523" w14:textId="659E80FA" w:rsidR="006D0F3C" w:rsidRDefault="006D0F3C" w:rsidP="006D0F3C">
      <w:pPr>
        <w:pStyle w:val="a3"/>
        <w:jc w:val="both"/>
        <w:rPr>
          <w:sz w:val="24"/>
          <w:szCs w:val="24"/>
          <w:lang w:val="en-US"/>
        </w:rPr>
      </w:pPr>
    </w:p>
    <w:p w14:paraId="0CC6D8AE" w14:textId="45C3CE24" w:rsidR="006D0F3C" w:rsidRDefault="006D0F3C" w:rsidP="006D0F3C">
      <w:pPr>
        <w:pStyle w:val="a3"/>
        <w:ind w:left="0"/>
        <w:jc w:val="both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Генератор банка</w:t>
      </w:r>
    </w:p>
    <w:p w14:paraId="03C8216F" w14:textId="02213A16" w:rsidR="006D0F3C" w:rsidRDefault="006D0F3C" w:rsidP="006D0F3C">
      <w:pPr>
        <w:pStyle w:val="a3"/>
        <w:ind w:left="0"/>
        <w:jc w:val="both"/>
        <w:rPr>
          <w:sz w:val="24"/>
          <w:szCs w:val="24"/>
        </w:rPr>
      </w:pPr>
    </w:p>
    <w:p w14:paraId="4FBE040E" w14:textId="639B4F99" w:rsidR="00F7509B" w:rsidRDefault="00F7509B" w:rsidP="00F7509B">
      <w:pPr>
        <w:pStyle w:val="a3"/>
        <w:numPr>
          <w:ilvl w:val="0"/>
          <w:numId w:val="4"/>
        </w:numPr>
        <w:jc w:val="both"/>
        <w:rPr>
          <w:sz w:val="24"/>
          <w:szCs w:val="24"/>
        </w:rPr>
      </w:pPr>
      <w:r>
        <w:rPr>
          <w:sz w:val="24"/>
          <w:szCs w:val="24"/>
        </w:rPr>
        <w:t>Получение займа под процент</w:t>
      </w:r>
      <w:r w:rsidR="00A0448D" w:rsidRPr="00A0448D">
        <w:rPr>
          <w:sz w:val="24"/>
          <w:szCs w:val="24"/>
        </w:rPr>
        <w:t xml:space="preserve">, </w:t>
      </w:r>
      <w:r w:rsidR="00A0448D">
        <w:rPr>
          <w:sz w:val="24"/>
          <w:szCs w:val="24"/>
        </w:rPr>
        <w:t xml:space="preserve"> если в фонде меньше </w:t>
      </w:r>
      <w:r w:rsidR="00920244">
        <w:rPr>
          <w:sz w:val="24"/>
          <w:szCs w:val="24"/>
        </w:rPr>
        <w:t>5% от фонда кошельков</w:t>
      </w:r>
    </w:p>
    <w:p w14:paraId="3344E766" w14:textId="77777777" w:rsidR="00A0448D" w:rsidRDefault="00A0448D" w:rsidP="00A0448D">
      <w:pPr>
        <w:pStyle w:val="a3"/>
        <w:jc w:val="both"/>
        <w:rPr>
          <w:sz w:val="24"/>
          <w:szCs w:val="24"/>
        </w:rPr>
      </w:pPr>
    </w:p>
    <w:p w14:paraId="5BB98491" w14:textId="18AD7318" w:rsidR="00F7509B" w:rsidRDefault="00F7509B" w:rsidP="00F7509B">
      <w:pPr>
        <w:pStyle w:val="a3"/>
        <w:numPr>
          <w:ilvl w:val="0"/>
          <w:numId w:val="4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озврат </w:t>
      </w:r>
      <w:r w:rsidR="00A0448D">
        <w:rPr>
          <w:sz w:val="24"/>
          <w:szCs w:val="24"/>
        </w:rPr>
        <w:t>займа</w:t>
      </w:r>
      <w:r w:rsidR="00A0448D" w:rsidRPr="00A0448D">
        <w:rPr>
          <w:sz w:val="24"/>
          <w:szCs w:val="24"/>
        </w:rPr>
        <w:t xml:space="preserve">, </w:t>
      </w:r>
      <w:r w:rsidR="00A0448D">
        <w:rPr>
          <w:sz w:val="24"/>
          <w:szCs w:val="24"/>
        </w:rPr>
        <w:t xml:space="preserve">когда в фонде больше </w:t>
      </w:r>
      <w:r w:rsidR="00920244">
        <w:rPr>
          <w:sz w:val="24"/>
          <w:szCs w:val="24"/>
        </w:rPr>
        <w:t>5% от фонда кошельков</w:t>
      </w:r>
    </w:p>
    <w:p w14:paraId="5764DC73" w14:textId="77777777" w:rsidR="00A0448D" w:rsidRPr="00A0448D" w:rsidRDefault="00A0448D" w:rsidP="00A0448D">
      <w:pPr>
        <w:pStyle w:val="a3"/>
        <w:rPr>
          <w:sz w:val="24"/>
          <w:szCs w:val="24"/>
        </w:rPr>
      </w:pPr>
    </w:p>
    <w:p w14:paraId="17F76CEF" w14:textId="485406FB" w:rsidR="00A0448D" w:rsidRDefault="00A0448D" w:rsidP="00F7509B">
      <w:pPr>
        <w:pStyle w:val="a3"/>
        <w:numPr>
          <w:ilvl w:val="0"/>
          <w:numId w:val="4"/>
        </w:numPr>
        <w:jc w:val="both"/>
        <w:rPr>
          <w:sz w:val="24"/>
          <w:szCs w:val="24"/>
        </w:rPr>
      </w:pPr>
      <w:r>
        <w:rPr>
          <w:sz w:val="24"/>
          <w:szCs w:val="24"/>
        </w:rPr>
        <w:t>Расчет возвратных процентов</w:t>
      </w:r>
    </w:p>
    <w:p w14:paraId="45A79209" w14:textId="77777777" w:rsidR="00A0448D" w:rsidRPr="00A0448D" w:rsidRDefault="00A0448D" w:rsidP="00A0448D">
      <w:pPr>
        <w:pStyle w:val="a3"/>
        <w:rPr>
          <w:sz w:val="24"/>
          <w:szCs w:val="24"/>
        </w:rPr>
      </w:pPr>
    </w:p>
    <w:p w14:paraId="5A9C9FB4" w14:textId="47607B3A" w:rsidR="00A0448D" w:rsidRDefault="00A0448D" w:rsidP="00A0448D">
      <w:pPr>
        <w:pStyle w:val="a3"/>
        <w:jc w:val="both"/>
        <w:rPr>
          <w:sz w:val="24"/>
          <w:szCs w:val="24"/>
        </w:rPr>
      </w:pPr>
    </w:p>
    <w:p w14:paraId="5B644B71" w14:textId="5E2DC144" w:rsidR="00A0448D" w:rsidRDefault="00A0448D" w:rsidP="00A0448D">
      <w:pPr>
        <w:pStyle w:val="a3"/>
        <w:ind w:left="0"/>
        <w:jc w:val="both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Фонд</w:t>
      </w:r>
    </w:p>
    <w:p w14:paraId="1C5C3794" w14:textId="35C45CA7" w:rsidR="00A0448D" w:rsidRDefault="00A0448D" w:rsidP="00A0448D">
      <w:pPr>
        <w:pStyle w:val="a3"/>
        <w:ind w:left="0"/>
        <w:jc w:val="both"/>
        <w:rPr>
          <w:sz w:val="24"/>
          <w:szCs w:val="24"/>
        </w:rPr>
      </w:pPr>
    </w:p>
    <w:p w14:paraId="49233AE6" w14:textId="6318D4A4" w:rsidR="003A24CD" w:rsidRDefault="003A24CD" w:rsidP="003A24CD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>
        <w:rPr>
          <w:sz w:val="24"/>
          <w:szCs w:val="24"/>
        </w:rPr>
        <w:t>Хранение средств на платформе для обеспечения ликвидности</w:t>
      </w:r>
    </w:p>
    <w:p w14:paraId="4AA27FA7" w14:textId="57080EF8" w:rsidR="003A24CD" w:rsidRDefault="003A24CD" w:rsidP="003A24CD">
      <w:pPr>
        <w:pStyle w:val="a3"/>
        <w:jc w:val="both"/>
        <w:rPr>
          <w:sz w:val="24"/>
          <w:szCs w:val="24"/>
        </w:rPr>
      </w:pPr>
    </w:p>
    <w:p w14:paraId="5725CB20" w14:textId="4780A817" w:rsidR="00AE5860" w:rsidRDefault="00AE5860" w:rsidP="00AE5860">
      <w:pPr>
        <w:pStyle w:val="a3"/>
        <w:ind w:left="0"/>
        <w:jc w:val="both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Игра</w:t>
      </w:r>
    </w:p>
    <w:p w14:paraId="2DBD492E" w14:textId="77777777" w:rsidR="00AE5860" w:rsidRPr="00AE5860" w:rsidRDefault="00AE5860" w:rsidP="00AE5860">
      <w:pPr>
        <w:pStyle w:val="a3"/>
        <w:ind w:left="0"/>
        <w:jc w:val="both"/>
        <w:rPr>
          <w:b/>
          <w:bCs/>
          <w:sz w:val="24"/>
          <w:szCs w:val="24"/>
        </w:rPr>
      </w:pPr>
    </w:p>
    <w:p w14:paraId="2B1C7F1F" w14:textId="79BB0D71" w:rsidR="00AE5860" w:rsidRDefault="00AE5860" w:rsidP="00AE5860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>
        <w:rPr>
          <w:sz w:val="24"/>
          <w:szCs w:val="24"/>
        </w:rPr>
        <w:t>Пользователи могут играть в игру</w:t>
      </w:r>
      <w:r w:rsidRPr="00AE5860">
        <w:rPr>
          <w:sz w:val="24"/>
          <w:szCs w:val="24"/>
        </w:rPr>
        <w:t xml:space="preserve"> </w:t>
      </w:r>
      <w:r>
        <w:rPr>
          <w:sz w:val="24"/>
          <w:szCs w:val="24"/>
        </w:rPr>
        <w:t>и получать денежное вознаграждение</w:t>
      </w:r>
      <w:r w:rsidRPr="00AE5860">
        <w:rPr>
          <w:sz w:val="24"/>
          <w:szCs w:val="24"/>
        </w:rPr>
        <w:t>,</w:t>
      </w:r>
    </w:p>
    <w:p w14:paraId="5B55D879" w14:textId="17FFA915" w:rsidR="00AE5860" w:rsidRDefault="00AE5860" w:rsidP="00AE5860">
      <w:pPr>
        <w:pStyle w:val="a3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при торговом обороте больше 20 000 в месяц</w:t>
      </w:r>
    </w:p>
    <w:p w14:paraId="46063603" w14:textId="7752F172" w:rsidR="00AE5860" w:rsidRDefault="00AE5860" w:rsidP="00AE5860">
      <w:pPr>
        <w:pStyle w:val="a3"/>
        <w:jc w:val="both"/>
        <w:rPr>
          <w:sz w:val="24"/>
          <w:szCs w:val="24"/>
        </w:rPr>
      </w:pPr>
    </w:p>
    <w:p w14:paraId="440592E2" w14:textId="759F6FD9" w:rsidR="00AE5860" w:rsidRDefault="00AE5860" w:rsidP="00AE5860">
      <w:pPr>
        <w:pStyle w:val="a3"/>
        <w:ind w:left="0"/>
        <w:jc w:val="both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База кошельков</w:t>
      </w:r>
    </w:p>
    <w:p w14:paraId="0092C395" w14:textId="2A73E416" w:rsidR="00AE5860" w:rsidRDefault="00AE5860" w:rsidP="00AE5860">
      <w:pPr>
        <w:pStyle w:val="a3"/>
        <w:ind w:left="0"/>
        <w:jc w:val="both"/>
        <w:rPr>
          <w:sz w:val="24"/>
          <w:szCs w:val="24"/>
        </w:rPr>
      </w:pPr>
    </w:p>
    <w:p w14:paraId="428A408D" w14:textId="77777777" w:rsidR="00920244" w:rsidRDefault="00AE5860" w:rsidP="00920244">
      <w:pPr>
        <w:pStyle w:val="a3"/>
        <w:ind w:left="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   Содержит сведения о кошельк</w:t>
      </w:r>
      <w:r w:rsidR="00920244">
        <w:rPr>
          <w:sz w:val="24"/>
          <w:szCs w:val="24"/>
        </w:rPr>
        <w:t>е</w:t>
      </w:r>
    </w:p>
    <w:p w14:paraId="72D5B287" w14:textId="5EF78BBA" w:rsidR="00AE5860" w:rsidRPr="00920244" w:rsidRDefault="00920244" w:rsidP="00920244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>
        <w:rPr>
          <w:sz w:val="24"/>
          <w:szCs w:val="24"/>
          <w:lang w:val="en-US"/>
        </w:rPr>
        <w:t>Id</w:t>
      </w:r>
    </w:p>
    <w:p w14:paraId="28B4B4A4" w14:textId="7348A447" w:rsidR="00920244" w:rsidRPr="00920244" w:rsidRDefault="00920244" w:rsidP="00AE5860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>
        <w:rPr>
          <w:sz w:val="24"/>
          <w:szCs w:val="24"/>
          <w:lang w:val="en-US"/>
        </w:rPr>
        <w:t>RUB/USD</w:t>
      </w:r>
    </w:p>
    <w:p w14:paraId="44D32D81" w14:textId="566E4B3D" w:rsidR="00920244" w:rsidRPr="00920244" w:rsidRDefault="00920244" w:rsidP="00AE5860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>
        <w:rPr>
          <w:sz w:val="24"/>
          <w:szCs w:val="24"/>
          <w:lang w:val="en-US"/>
        </w:rPr>
        <w:t>RUB/EUR</w:t>
      </w:r>
    </w:p>
    <w:p w14:paraId="60495679" w14:textId="6DEAF300" w:rsidR="00920244" w:rsidRPr="00920244" w:rsidRDefault="00920244" w:rsidP="00AE5860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>
        <w:rPr>
          <w:sz w:val="24"/>
          <w:szCs w:val="24"/>
          <w:lang w:val="en-US"/>
        </w:rPr>
        <w:t>USD/EUR</w:t>
      </w:r>
    </w:p>
    <w:p w14:paraId="7E05A184" w14:textId="0C655BAF" w:rsidR="00920244" w:rsidRDefault="00920244" w:rsidP="00920244">
      <w:pPr>
        <w:pStyle w:val="a3"/>
        <w:ind w:left="0"/>
        <w:jc w:val="both"/>
        <w:rPr>
          <w:sz w:val="24"/>
          <w:szCs w:val="24"/>
        </w:rPr>
      </w:pPr>
      <w:r w:rsidRPr="00920244">
        <w:rPr>
          <w:sz w:val="24"/>
          <w:szCs w:val="24"/>
        </w:rPr>
        <w:t xml:space="preserve">     </w:t>
      </w:r>
      <w:r w:rsidR="00A46634">
        <w:rPr>
          <w:sz w:val="24"/>
          <w:szCs w:val="24"/>
        </w:rPr>
        <w:t>Вычисляет</w:t>
      </w:r>
      <w:r>
        <w:rPr>
          <w:sz w:val="24"/>
          <w:szCs w:val="24"/>
        </w:rPr>
        <w:t xml:space="preserve"> информацию об  общем количестве средств на всех кошельках</w:t>
      </w:r>
    </w:p>
    <w:p w14:paraId="18A7D850" w14:textId="4B36CDEF" w:rsidR="00920244" w:rsidRDefault="00CB177A" w:rsidP="00920244">
      <w:pPr>
        <w:pStyle w:val="a3"/>
        <w:ind w:left="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   Содержит базу курсов для тестирования</w:t>
      </w:r>
    </w:p>
    <w:p w14:paraId="6A4DDBB8" w14:textId="77777777" w:rsidR="00CB177A" w:rsidRDefault="00CB177A" w:rsidP="00920244">
      <w:pPr>
        <w:pStyle w:val="a3"/>
        <w:ind w:left="0"/>
        <w:jc w:val="both"/>
        <w:rPr>
          <w:sz w:val="24"/>
          <w:szCs w:val="24"/>
        </w:rPr>
      </w:pPr>
    </w:p>
    <w:p w14:paraId="0D2094CC" w14:textId="53382AF7" w:rsidR="00920244" w:rsidRDefault="00920244" w:rsidP="00920244">
      <w:pPr>
        <w:pStyle w:val="a3"/>
        <w:ind w:left="0"/>
        <w:jc w:val="both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Кошелек</w:t>
      </w:r>
    </w:p>
    <w:p w14:paraId="6C295DF0" w14:textId="1206EA8C" w:rsidR="00F05536" w:rsidRDefault="00F05536" w:rsidP="00920244">
      <w:pPr>
        <w:pStyle w:val="a3"/>
        <w:ind w:left="0"/>
        <w:jc w:val="both"/>
        <w:rPr>
          <w:sz w:val="24"/>
          <w:szCs w:val="24"/>
        </w:rPr>
      </w:pPr>
    </w:p>
    <w:p w14:paraId="2E60AACB" w14:textId="78C55591" w:rsidR="00F05536" w:rsidRDefault="00F05536" w:rsidP="00F05536">
      <w:pPr>
        <w:pStyle w:val="a3"/>
        <w:numPr>
          <w:ilvl w:val="0"/>
          <w:numId w:val="6"/>
        </w:numPr>
        <w:jc w:val="both"/>
        <w:rPr>
          <w:sz w:val="24"/>
          <w:szCs w:val="24"/>
        </w:rPr>
      </w:pPr>
      <w:r>
        <w:rPr>
          <w:sz w:val="24"/>
          <w:szCs w:val="24"/>
        </w:rPr>
        <w:t>Отображение торговых пар</w:t>
      </w:r>
    </w:p>
    <w:p w14:paraId="45709CDA" w14:textId="0B15263A" w:rsidR="00E95F6E" w:rsidRDefault="00E95F6E" w:rsidP="00F05536">
      <w:pPr>
        <w:pStyle w:val="a3"/>
        <w:numPr>
          <w:ilvl w:val="0"/>
          <w:numId w:val="6"/>
        </w:numPr>
        <w:jc w:val="both"/>
        <w:rPr>
          <w:sz w:val="24"/>
          <w:szCs w:val="24"/>
        </w:rPr>
      </w:pPr>
      <w:r>
        <w:rPr>
          <w:sz w:val="24"/>
          <w:szCs w:val="24"/>
        </w:rPr>
        <w:t>Отображение общего количества средств в рублях на кошельке</w:t>
      </w:r>
    </w:p>
    <w:p w14:paraId="139AE543" w14:textId="45683AB7" w:rsidR="00E95F6E" w:rsidRDefault="00E95F6E" w:rsidP="00E95F6E">
      <w:pPr>
        <w:pStyle w:val="a3"/>
        <w:jc w:val="both"/>
        <w:rPr>
          <w:sz w:val="24"/>
          <w:szCs w:val="24"/>
        </w:rPr>
      </w:pPr>
    </w:p>
    <w:p w14:paraId="4AA1486F" w14:textId="3DE46C4B" w:rsidR="00E95F6E" w:rsidRDefault="005737D0" w:rsidP="00E95F6E">
      <w:pPr>
        <w:pStyle w:val="a3"/>
        <w:ind w:left="0"/>
        <w:jc w:val="both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Генератор курса валют</w:t>
      </w:r>
    </w:p>
    <w:p w14:paraId="7F1B5CE6" w14:textId="39409552" w:rsidR="005737D0" w:rsidRDefault="005737D0" w:rsidP="00E95F6E">
      <w:pPr>
        <w:pStyle w:val="a3"/>
        <w:ind w:left="0"/>
        <w:jc w:val="both"/>
        <w:rPr>
          <w:b/>
          <w:bCs/>
          <w:sz w:val="24"/>
          <w:szCs w:val="24"/>
        </w:rPr>
      </w:pPr>
    </w:p>
    <w:p w14:paraId="7DAD30FE" w14:textId="3901CA6D" w:rsidR="00D03465" w:rsidRDefault="00D03465" w:rsidP="00D03465">
      <w:pPr>
        <w:pStyle w:val="a3"/>
        <w:numPr>
          <w:ilvl w:val="0"/>
          <w:numId w:val="7"/>
        </w:numPr>
        <w:jc w:val="both"/>
        <w:rPr>
          <w:sz w:val="24"/>
          <w:szCs w:val="24"/>
        </w:rPr>
      </w:pPr>
      <w:r w:rsidRPr="00D03465">
        <w:rPr>
          <w:sz w:val="24"/>
          <w:szCs w:val="24"/>
        </w:rPr>
        <w:lastRenderedPageBreak/>
        <w:t xml:space="preserve">Имитация </w:t>
      </w:r>
      <w:r>
        <w:rPr>
          <w:sz w:val="24"/>
          <w:szCs w:val="24"/>
        </w:rPr>
        <w:t>курсов валют для тестирования</w:t>
      </w:r>
    </w:p>
    <w:p w14:paraId="14BF7784" w14:textId="77777777" w:rsidR="00D03465" w:rsidRPr="00D03465" w:rsidRDefault="00D03465" w:rsidP="00D03465">
      <w:pPr>
        <w:pStyle w:val="a3"/>
        <w:ind w:left="990"/>
        <w:jc w:val="both"/>
        <w:rPr>
          <w:sz w:val="24"/>
          <w:szCs w:val="24"/>
        </w:rPr>
      </w:pPr>
    </w:p>
    <w:p w14:paraId="408F6724" w14:textId="392A454A" w:rsidR="00E95F6E" w:rsidRPr="00E95F6E" w:rsidRDefault="00E95F6E" w:rsidP="00E95F6E">
      <w:pPr>
        <w:jc w:val="both"/>
        <w:rPr>
          <w:sz w:val="24"/>
          <w:szCs w:val="24"/>
        </w:rPr>
      </w:pPr>
    </w:p>
    <w:p w14:paraId="3670C506" w14:textId="7EAB2A66" w:rsidR="00920244" w:rsidRDefault="00D03465" w:rsidP="00920244">
      <w:pPr>
        <w:jc w:val="both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Верификация</w:t>
      </w:r>
    </w:p>
    <w:p w14:paraId="07867D79" w14:textId="56FD5C46" w:rsidR="00D03465" w:rsidRDefault="00D03465" w:rsidP="00920244">
      <w:pPr>
        <w:jc w:val="both"/>
        <w:rPr>
          <w:sz w:val="24"/>
          <w:szCs w:val="24"/>
        </w:rPr>
      </w:pPr>
    </w:p>
    <w:p w14:paraId="5261ED25" w14:textId="77777777" w:rsidR="00D03465" w:rsidRDefault="00D03465" w:rsidP="00D03465">
      <w:pPr>
        <w:pStyle w:val="a3"/>
        <w:numPr>
          <w:ilvl w:val="0"/>
          <w:numId w:val="7"/>
        </w:numPr>
        <w:jc w:val="both"/>
        <w:rPr>
          <w:sz w:val="24"/>
          <w:szCs w:val="24"/>
        </w:rPr>
      </w:pPr>
      <w:r>
        <w:rPr>
          <w:sz w:val="24"/>
          <w:szCs w:val="24"/>
        </w:rPr>
        <w:t>Подтверждение личности</w:t>
      </w:r>
    </w:p>
    <w:p w14:paraId="7B2D0FFA" w14:textId="77777777" w:rsidR="00D03465" w:rsidRDefault="00D03465" w:rsidP="00D03465">
      <w:pPr>
        <w:pStyle w:val="a3"/>
        <w:ind w:left="990"/>
        <w:jc w:val="both"/>
        <w:rPr>
          <w:sz w:val="24"/>
          <w:szCs w:val="24"/>
        </w:rPr>
      </w:pPr>
    </w:p>
    <w:p w14:paraId="504EF3B0" w14:textId="77777777" w:rsidR="00D03465" w:rsidRDefault="00D03465" w:rsidP="00D03465">
      <w:pPr>
        <w:pStyle w:val="a3"/>
        <w:ind w:left="0"/>
        <w:jc w:val="both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Авторизация</w:t>
      </w:r>
    </w:p>
    <w:p w14:paraId="32320787" w14:textId="77777777" w:rsidR="00D03465" w:rsidRDefault="00D03465" w:rsidP="00D03465">
      <w:pPr>
        <w:pStyle w:val="a3"/>
        <w:ind w:left="0"/>
        <w:jc w:val="both"/>
        <w:rPr>
          <w:sz w:val="24"/>
          <w:szCs w:val="24"/>
        </w:rPr>
      </w:pPr>
    </w:p>
    <w:p w14:paraId="50C9D733" w14:textId="63176BA3" w:rsidR="00D03465" w:rsidRDefault="00D03465" w:rsidP="00D03465">
      <w:pPr>
        <w:pStyle w:val="a3"/>
        <w:numPr>
          <w:ilvl w:val="0"/>
          <w:numId w:val="7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Проверка логина и пароля </w:t>
      </w:r>
    </w:p>
    <w:p w14:paraId="148942E7" w14:textId="70D866F7" w:rsidR="00D03465" w:rsidRDefault="00D03465" w:rsidP="00D03465">
      <w:pPr>
        <w:pStyle w:val="a3"/>
        <w:ind w:left="990"/>
        <w:jc w:val="both"/>
        <w:rPr>
          <w:sz w:val="24"/>
          <w:szCs w:val="24"/>
        </w:rPr>
      </w:pPr>
    </w:p>
    <w:p w14:paraId="6C02FE11" w14:textId="44C0767E" w:rsidR="00D03465" w:rsidRDefault="00D03465" w:rsidP="00D03465">
      <w:pPr>
        <w:pStyle w:val="a3"/>
        <w:ind w:left="0"/>
        <w:jc w:val="both"/>
        <w:rPr>
          <w:b/>
          <w:bCs/>
          <w:sz w:val="24"/>
          <w:szCs w:val="24"/>
        </w:rPr>
      </w:pPr>
      <w:r>
        <w:rPr>
          <w:b/>
          <w:bCs/>
          <w:sz w:val="32"/>
          <w:szCs w:val="32"/>
        </w:rPr>
        <w:t>Регистрация</w:t>
      </w:r>
    </w:p>
    <w:p w14:paraId="268E87EE" w14:textId="77777777" w:rsidR="00D03465" w:rsidRPr="00D03465" w:rsidRDefault="00D03465" w:rsidP="00D03465">
      <w:pPr>
        <w:pStyle w:val="a3"/>
        <w:ind w:left="0"/>
        <w:jc w:val="both"/>
        <w:rPr>
          <w:b/>
          <w:bCs/>
          <w:sz w:val="24"/>
          <w:szCs w:val="24"/>
        </w:rPr>
      </w:pPr>
    </w:p>
    <w:p w14:paraId="2DDFEAEC" w14:textId="2EF657A3" w:rsidR="00D03465" w:rsidRDefault="00051867" w:rsidP="00051867">
      <w:pPr>
        <w:pStyle w:val="a3"/>
        <w:numPr>
          <w:ilvl w:val="0"/>
          <w:numId w:val="7"/>
        </w:numPr>
        <w:jc w:val="both"/>
        <w:rPr>
          <w:sz w:val="24"/>
          <w:szCs w:val="24"/>
        </w:rPr>
      </w:pPr>
      <w:r>
        <w:rPr>
          <w:sz w:val="24"/>
          <w:szCs w:val="24"/>
        </w:rPr>
        <w:t>Создание личного кабинета</w:t>
      </w:r>
    </w:p>
    <w:p w14:paraId="3B8CC5A8" w14:textId="228795C6" w:rsidR="00051867" w:rsidRDefault="00051867" w:rsidP="00051867">
      <w:pPr>
        <w:pStyle w:val="a3"/>
        <w:ind w:left="990"/>
        <w:jc w:val="both"/>
        <w:rPr>
          <w:sz w:val="24"/>
          <w:szCs w:val="24"/>
        </w:rPr>
      </w:pPr>
    </w:p>
    <w:p w14:paraId="46899B4E" w14:textId="77777777" w:rsidR="00051867" w:rsidRPr="00051867" w:rsidRDefault="00051867" w:rsidP="00051867">
      <w:pPr>
        <w:pStyle w:val="a3"/>
        <w:ind w:left="0"/>
        <w:jc w:val="both"/>
        <w:rPr>
          <w:sz w:val="24"/>
          <w:szCs w:val="24"/>
        </w:rPr>
      </w:pPr>
    </w:p>
    <w:p w14:paraId="6E50B0B0" w14:textId="77777777" w:rsidR="00D70AD3" w:rsidRDefault="00D70AD3" w:rsidP="00A0448D">
      <w:pPr>
        <w:pStyle w:val="a3"/>
        <w:rPr>
          <w:b/>
          <w:bCs/>
          <w:sz w:val="32"/>
          <w:szCs w:val="32"/>
          <w:lang w:val="en-US"/>
        </w:rPr>
      </w:pPr>
    </w:p>
    <w:p w14:paraId="507FC019" w14:textId="77777777" w:rsidR="00D70AD3" w:rsidRDefault="00D70AD3" w:rsidP="00A0448D">
      <w:pPr>
        <w:pStyle w:val="a3"/>
        <w:rPr>
          <w:b/>
          <w:bCs/>
          <w:sz w:val="32"/>
          <w:szCs w:val="32"/>
          <w:lang w:val="en-US"/>
        </w:rPr>
      </w:pPr>
    </w:p>
    <w:p w14:paraId="2F30A0BD" w14:textId="77777777" w:rsidR="00D70AD3" w:rsidRDefault="00D70AD3" w:rsidP="00A0448D">
      <w:pPr>
        <w:pStyle w:val="a3"/>
        <w:rPr>
          <w:b/>
          <w:bCs/>
          <w:sz w:val="32"/>
          <w:szCs w:val="32"/>
          <w:lang w:val="en-US"/>
        </w:rPr>
      </w:pPr>
    </w:p>
    <w:p w14:paraId="682A04D6" w14:textId="77777777" w:rsidR="00D70AD3" w:rsidRDefault="00D70AD3" w:rsidP="00A0448D">
      <w:pPr>
        <w:pStyle w:val="a3"/>
        <w:rPr>
          <w:b/>
          <w:bCs/>
          <w:sz w:val="32"/>
          <w:szCs w:val="32"/>
          <w:lang w:val="en-US"/>
        </w:rPr>
      </w:pPr>
    </w:p>
    <w:p w14:paraId="705B9C62" w14:textId="77777777" w:rsidR="00D70AD3" w:rsidRDefault="00D70AD3" w:rsidP="00A0448D">
      <w:pPr>
        <w:pStyle w:val="a3"/>
        <w:rPr>
          <w:b/>
          <w:bCs/>
          <w:sz w:val="32"/>
          <w:szCs w:val="32"/>
          <w:lang w:val="en-US"/>
        </w:rPr>
      </w:pPr>
    </w:p>
    <w:p w14:paraId="4C70950D" w14:textId="77777777" w:rsidR="00D70AD3" w:rsidRDefault="00D70AD3" w:rsidP="00A0448D">
      <w:pPr>
        <w:pStyle w:val="a3"/>
        <w:rPr>
          <w:b/>
          <w:bCs/>
          <w:sz w:val="32"/>
          <w:szCs w:val="32"/>
          <w:lang w:val="en-US"/>
        </w:rPr>
      </w:pPr>
    </w:p>
    <w:p w14:paraId="6F335EDA" w14:textId="77777777" w:rsidR="00D70AD3" w:rsidRDefault="00D70AD3" w:rsidP="00A0448D">
      <w:pPr>
        <w:pStyle w:val="a3"/>
        <w:rPr>
          <w:b/>
          <w:bCs/>
          <w:sz w:val="32"/>
          <w:szCs w:val="32"/>
          <w:lang w:val="en-US"/>
        </w:rPr>
      </w:pPr>
    </w:p>
    <w:p w14:paraId="1F20AFC5" w14:textId="77777777" w:rsidR="00D70AD3" w:rsidRDefault="00D70AD3" w:rsidP="00A0448D">
      <w:pPr>
        <w:pStyle w:val="a3"/>
        <w:rPr>
          <w:b/>
          <w:bCs/>
          <w:sz w:val="32"/>
          <w:szCs w:val="32"/>
          <w:lang w:val="en-US"/>
        </w:rPr>
      </w:pPr>
    </w:p>
    <w:p w14:paraId="602ABA01" w14:textId="77777777" w:rsidR="00D70AD3" w:rsidRDefault="00D70AD3" w:rsidP="00A0448D">
      <w:pPr>
        <w:pStyle w:val="a3"/>
        <w:rPr>
          <w:b/>
          <w:bCs/>
          <w:sz w:val="32"/>
          <w:szCs w:val="32"/>
          <w:lang w:val="en-US"/>
        </w:rPr>
      </w:pPr>
    </w:p>
    <w:p w14:paraId="311E75E1" w14:textId="77777777" w:rsidR="00D70AD3" w:rsidRDefault="00D70AD3" w:rsidP="00A0448D">
      <w:pPr>
        <w:pStyle w:val="a3"/>
        <w:rPr>
          <w:b/>
          <w:bCs/>
          <w:sz w:val="32"/>
          <w:szCs w:val="32"/>
          <w:lang w:val="en-US"/>
        </w:rPr>
      </w:pPr>
    </w:p>
    <w:p w14:paraId="3D9F20C6" w14:textId="77777777" w:rsidR="00D70AD3" w:rsidRDefault="00D70AD3" w:rsidP="00A0448D">
      <w:pPr>
        <w:pStyle w:val="a3"/>
        <w:rPr>
          <w:b/>
          <w:bCs/>
          <w:sz w:val="32"/>
          <w:szCs w:val="32"/>
          <w:lang w:val="en-US"/>
        </w:rPr>
      </w:pPr>
    </w:p>
    <w:p w14:paraId="04BA15F3" w14:textId="77777777" w:rsidR="00D70AD3" w:rsidRDefault="00D70AD3" w:rsidP="00A0448D">
      <w:pPr>
        <w:pStyle w:val="a3"/>
        <w:rPr>
          <w:b/>
          <w:bCs/>
          <w:sz w:val="32"/>
          <w:szCs w:val="32"/>
          <w:lang w:val="en-US"/>
        </w:rPr>
      </w:pPr>
    </w:p>
    <w:p w14:paraId="0B12AAF5" w14:textId="77777777" w:rsidR="00D70AD3" w:rsidRDefault="00D70AD3" w:rsidP="00A0448D">
      <w:pPr>
        <w:pStyle w:val="a3"/>
        <w:rPr>
          <w:b/>
          <w:bCs/>
          <w:sz w:val="32"/>
          <w:szCs w:val="32"/>
          <w:lang w:val="en-US"/>
        </w:rPr>
      </w:pPr>
    </w:p>
    <w:p w14:paraId="2314A40B" w14:textId="77777777" w:rsidR="00D70AD3" w:rsidRDefault="00D70AD3" w:rsidP="00A0448D">
      <w:pPr>
        <w:pStyle w:val="a3"/>
        <w:rPr>
          <w:b/>
          <w:bCs/>
          <w:sz w:val="32"/>
          <w:szCs w:val="32"/>
          <w:lang w:val="en-US"/>
        </w:rPr>
      </w:pPr>
    </w:p>
    <w:p w14:paraId="39631820" w14:textId="77777777" w:rsidR="00D70AD3" w:rsidRDefault="00D70AD3" w:rsidP="00A0448D">
      <w:pPr>
        <w:pStyle w:val="a3"/>
        <w:rPr>
          <w:b/>
          <w:bCs/>
          <w:sz w:val="32"/>
          <w:szCs w:val="32"/>
          <w:lang w:val="en-US"/>
        </w:rPr>
      </w:pPr>
    </w:p>
    <w:p w14:paraId="2AF3994A" w14:textId="77777777" w:rsidR="00D70AD3" w:rsidRDefault="00D70AD3" w:rsidP="00A0448D">
      <w:pPr>
        <w:pStyle w:val="a3"/>
        <w:rPr>
          <w:b/>
          <w:bCs/>
          <w:sz w:val="32"/>
          <w:szCs w:val="32"/>
          <w:lang w:val="en-US"/>
        </w:rPr>
      </w:pPr>
    </w:p>
    <w:p w14:paraId="3509C60A" w14:textId="77777777" w:rsidR="00D70AD3" w:rsidRDefault="00D70AD3" w:rsidP="00A0448D">
      <w:pPr>
        <w:pStyle w:val="a3"/>
        <w:rPr>
          <w:b/>
          <w:bCs/>
          <w:sz w:val="32"/>
          <w:szCs w:val="32"/>
          <w:lang w:val="en-US"/>
        </w:rPr>
      </w:pPr>
    </w:p>
    <w:p w14:paraId="26713E1D" w14:textId="77777777" w:rsidR="00D70AD3" w:rsidRDefault="00D70AD3" w:rsidP="00A0448D">
      <w:pPr>
        <w:pStyle w:val="a3"/>
        <w:rPr>
          <w:b/>
          <w:bCs/>
          <w:sz w:val="32"/>
          <w:szCs w:val="32"/>
          <w:lang w:val="en-US"/>
        </w:rPr>
      </w:pPr>
    </w:p>
    <w:p w14:paraId="06EC69C7" w14:textId="77777777" w:rsidR="00D70AD3" w:rsidRDefault="00D70AD3" w:rsidP="00A0448D">
      <w:pPr>
        <w:pStyle w:val="a3"/>
        <w:rPr>
          <w:b/>
          <w:bCs/>
          <w:sz w:val="32"/>
          <w:szCs w:val="32"/>
          <w:lang w:val="en-US"/>
        </w:rPr>
      </w:pPr>
    </w:p>
    <w:p w14:paraId="1B0507A7" w14:textId="77777777" w:rsidR="00D70AD3" w:rsidRDefault="00D70AD3" w:rsidP="00A0448D">
      <w:pPr>
        <w:pStyle w:val="a3"/>
        <w:rPr>
          <w:b/>
          <w:bCs/>
          <w:sz w:val="32"/>
          <w:szCs w:val="32"/>
          <w:lang w:val="en-US"/>
        </w:rPr>
      </w:pPr>
    </w:p>
    <w:p w14:paraId="39AE1506" w14:textId="77777777" w:rsidR="00D70AD3" w:rsidRDefault="00D70AD3" w:rsidP="00A0448D">
      <w:pPr>
        <w:pStyle w:val="a3"/>
        <w:rPr>
          <w:b/>
          <w:bCs/>
          <w:sz w:val="32"/>
          <w:szCs w:val="32"/>
          <w:lang w:val="en-US"/>
        </w:rPr>
      </w:pPr>
    </w:p>
    <w:p w14:paraId="577E7431" w14:textId="0499FA52" w:rsidR="00A0448D" w:rsidRPr="00BE2BB2" w:rsidRDefault="00BC2AAB" w:rsidP="00BE2BB2">
      <w:pPr>
        <w:rPr>
          <w:b/>
          <w:bCs/>
          <w:sz w:val="32"/>
          <w:szCs w:val="32"/>
          <w:lang w:val="en-US"/>
        </w:rPr>
      </w:pPr>
      <w:r w:rsidRPr="00BE2BB2">
        <w:rPr>
          <w:b/>
          <w:bCs/>
          <w:sz w:val="32"/>
          <w:szCs w:val="32"/>
          <w:lang w:val="en-US"/>
        </w:rPr>
        <w:t>SQL</w:t>
      </w:r>
    </w:p>
    <w:p w14:paraId="2D8BAF03" w14:textId="77777777" w:rsidR="00D70AD3" w:rsidRDefault="00D70AD3" w:rsidP="00A0448D">
      <w:pPr>
        <w:pStyle w:val="a3"/>
        <w:rPr>
          <w:b/>
          <w:bCs/>
          <w:sz w:val="32"/>
          <w:szCs w:val="32"/>
          <w:lang w:val="en-US"/>
        </w:rPr>
      </w:pPr>
    </w:p>
    <w:p w14:paraId="62C460E5" w14:textId="4F9E19D5" w:rsidR="00D70AD3" w:rsidRDefault="00BE2BB2" w:rsidP="00BE2BB2">
      <w:pPr>
        <w:pStyle w:val="a3"/>
        <w:ind w:left="0"/>
        <w:rPr>
          <w:b/>
          <w:bCs/>
          <w:sz w:val="32"/>
          <w:szCs w:val="32"/>
          <w:lang w:val="en-US"/>
        </w:rPr>
      </w:pPr>
      <w:r>
        <w:object w:dxaOrig="10126" w:dyaOrig="6091" w14:anchorId="32920D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64.75pt" o:ole="">
            <v:imagedata r:id="rId6" o:title=""/>
          </v:shape>
          <o:OLEObject Type="Embed" ProgID="Visio.Drawing.15" ShapeID="_x0000_i1025" DrawAspect="Content" ObjectID="_1764172722" r:id="rId7"/>
        </w:object>
      </w:r>
    </w:p>
    <w:p w14:paraId="749644A8" w14:textId="43D4DA7D" w:rsidR="00D70AD3" w:rsidRDefault="00D70AD3" w:rsidP="00A0448D">
      <w:pPr>
        <w:pStyle w:val="a3"/>
        <w:rPr>
          <w:b/>
          <w:bCs/>
          <w:sz w:val="32"/>
          <w:szCs w:val="32"/>
          <w:lang w:val="en-US"/>
        </w:rPr>
      </w:pPr>
    </w:p>
    <w:p w14:paraId="57CED82F" w14:textId="7CCDDE1F" w:rsidR="00D70AD3" w:rsidRDefault="00D70AD3" w:rsidP="00A0448D">
      <w:pPr>
        <w:pStyle w:val="a3"/>
        <w:rPr>
          <w:b/>
          <w:bCs/>
          <w:sz w:val="32"/>
          <w:szCs w:val="32"/>
          <w:lang w:val="en-US"/>
        </w:rPr>
      </w:pPr>
    </w:p>
    <w:p w14:paraId="0B70EBE2" w14:textId="0615EDE2" w:rsidR="00523CD4" w:rsidRDefault="00523CD4" w:rsidP="00A0448D">
      <w:pPr>
        <w:pStyle w:val="a3"/>
        <w:rPr>
          <w:b/>
          <w:bCs/>
          <w:sz w:val="32"/>
          <w:szCs w:val="32"/>
          <w:lang w:val="en-US"/>
        </w:rPr>
      </w:pPr>
    </w:p>
    <w:p w14:paraId="1253B419" w14:textId="3030D104" w:rsidR="00523CD4" w:rsidRDefault="00523CD4" w:rsidP="00A0448D">
      <w:pPr>
        <w:pStyle w:val="a3"/>
        <w:rPr>
          <w:b/>
          <w:bCs/>
          <w:sz w:val="32"/>
          <w:szCs w:val="32"/>
          <w:lang w:val="en-US"/>
        </w:rPr>
      </w:pPr>
    </w:p>
    <w:p w14:paraId="5BCF4731" w14:textId="39EAFA3E" w:rsidR="00523CD4" w:rsidRDefault="00523CD4" w:rsidP="00A0448D">
      <w:pPr>
        <w:pStyle w:val="a3"/>
        <w:rPr>
          <w:b/>
          <w:bCs/>
          <w:sz w:val="32"/>
          <w:szCs w:val="32"/>
          <w:lang w:val="en-US"/>
        </w:rPr>
      </w:pPr>
    </w:p>
    <w:p w14:paraId="068EF564" w14:textId="3568C124" w:rsidR="00523CD4" w:rsidRDefault="00523CD4" w:rsidP="00A0448D">
      <w:pPr>
        <w:pStyle w:val="a3"/>
        <w:rPr>
          <w:b/>
          <w:bCs/>
          <w:sz w:val="32"/>
          <w:szCs w:val="32"/>
          <w:lang w:val="en-US"/>
        </w:rPr>
      </w:pPr>
    </w:p>
    <w:p w14:paraId="0EC64451" w14:textId="77777777" w:rsidR="00523CD4" w:rsidRDefault="00523CD4" w:rsidP="00A0448D">
      <w:pPr>
        <w:pStyle w:val="a3"/>
        <w:rPr>
          <w:b/>
          <w:bCs/>
          <w:sz w:val="32"/>
          <w:szCs w:val="32"/>
          <w:lang w:val="en-US"/>
        </w:rPr>
      </w:pPr>
    </w:p>
    <w:p w14:paraId="02697AD1" w14:textId="4A5E1EC1" w:rsidR="00BC2AAB" w:rsidRDefault="00BC2AAB" w:rsidP="00A0448D">
      <w:pPr>
        <w:pStyle w:val="a3"/>
        <w:rPr>
          <w:sz w:val="28"/>
          <w:szCs w:val="28"/>
          <w:lang w:val="en-US"/>
        </w:rPr>
      </w:pPr>
    </w:p>
    <w:p w14:paraId="17CEB09A" w14:textId="27477A2E" w:rsidR="00BC2AAB" w:rsidRPr="00BC2AAB" w:rsidRDefault="00BC2AAB" w:rsidP="00BC2AAB">
      <w:pPr>
        <w:pStyle w:val="a3"/>
        <w:numPr>
          <w:ilvl w:val="0"/>
          <w:numId w:val="8"/>
        </w:numPr>
        <w:rPr>
          <w:b/>
          <w:bCs/>
          <w:sz w:val="28"/>
          <w:szCs w:val="28"/>
        </w:rPr>
      </w:pPr>
      <w:r w:rsidRPr="00BC2AAB">
        <w:rPr>
          <w:b/>
          <w:bCs/>
          <w:sz w:val="28"/>
          <w:szCs w:val="28"/>
        </w:rPr>
        <w:t>Заполнение пользователя</w:t>
      </w:r>
    </w:p>
    <w:p w14:paraId="7C270502" w14:textId="114F2B61" w:rsidR="00BC2AAB" w:rsidRDefault="006A4955" w:rsidP="00BC2AAB">
      <w:pPr>
        <w:pStyle w:val="a3"/>
        <w:ind w:left="1080"/>
        <w:rPr>
          <w:sz w:val="28"/>
          <w:szCs w:val="28"/>
        </w:rPr>
      </w:pPr>
      <w:r w:rsidRPr="006A4955">
        <w:rPr>
          <w:b/>
          <w:bCs/>
          <w:sz w:val="28"/>
          <w:szCs w:val="28"/>
        </w:rPr>
        <w:t>1.1</w:t>
      </w:r>
      <w:r w:rsidRPr="006A495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 w:rsidR="00ED6DDB">
        <w:rPr>
          <w:sz w:val="28"/>
          <w:szCs w:val="28"/>
        </w:rPr>
        <w:t>Р</w:t>
      </w:r>
      <w:r w:rsidR="00BC2AAB">
        <w:rPr>
          <w:sz w:val="28"/>
          <w:szCs w:val="28"/>
        </w:rPr>
        <w:t>егистрация</w:t>
      </w:r>
    </w:p>
    <w:p w14:paraId="5A2FCED8" w14:textId="5E007354" w:rsidR="00BC2AAB" w:rsidRDefault="006A4955" w:rsidP="00BC2AAB">
      <w:pPr>
        <w:pStyle w:val="a3"/>
        <w:ind w:left="1080"/>
        <w:rPr>
          <w:sz w:val="28"/>
          <w:szCs w:val="28"/>
        </w:rPr>
      </w:pPr>
      <w:r w:rsidRPr="006A4955">
        <w:rPr>
          <w:sz w:val="28"/>
          <w:szCs w:val="28"/>
        </w:rPr>
        <w:t xml:space="preserve">     </w:t>
      </w:r>
      <w:r w:rsidR="00DD21F0" w:rsidRPr="005B5090">
        <w:rPr>
          <w:b/>
          <w:bCs/>
          <w:sz w:val="28"/>
          <w:szCs w:val="28"/>
        </w:rPr>
        <w:t>1.1.1</w:t>
      </w:r>
      <w:r w:rsidRPr="006A4955">
        <w:rPr>
          <w:sz w:val="28"/>
          <w:szCs w:val="28"/>
        </w:rPr>
        <w:t xml:space="preserve"> </w:t>
      </w:r>
      <w:r w:rsidR="00BC2AAB">
        <w:rPr>
          <w:sz w:val="28"/>
          <w:szCs w:val="28"/>
        </w:rPr>
        <w:t>Заполнение пользователем ника</w:t>
      </w:r>
    </w:p>
    <w:p w14:paraId="5293FBC5" w14:textId="48BBAA14" w:rsidR="00BC2AAB" w:rsidRDefault="006A4955" w:rsidP="00BC2AAB">
      <w:pPr>
        <w:pStyle w:val="a3"/>
        <w:ind w:left="1080"/>
        <w:rPr>
          <w:sz w:val="28"/>
          <w:szCs w:val="28"/>
        </w:rPr>
      </w:pPr>
      <w:r w:rsidRPr="005B5090">
        <w:rPr>
          <w:b/>
          <w:bCs/>
          <w:sz w:val="28"/>
          <w:szCs w:val="28"/>
        </w:rPr>
        <w:t xml:space="preserve">      </w:t>
      </w:r>
      <w:r w:rsidR="00DD21F0" w:rsidRPr="005B5090">
        <w:rPr>
          <w:b/>
          <w:bCs/>
          <w:sz w:val="28"/>
          <w:szCs w:val="28"/>
        </w:rPr>
        <w:t>1.1.2</w:t>
      </w:r>
      <w:r w:rsidR="00DD21F0" w:rsidRPr="00DD21F0">
        <w:rPr>
          <w:sz w:val="28"/>
          <w:szCs w:val="28"/>
        </w:rPr>
        <w:t xml:space="preserve"> </w:t>
      </w:r>
      <w:r w:rsidR="00BC2AAB">
        <w:rPr>
          <w:sz w:val="28"/>
          <w:szCs w:val="28"/>
        </w:rPr>
        <w:t>Заполнение почты</w:t>
      </w:r>
    </w:p>
    <w:p w14:paraId="356920E9" w14:textId="25D77DF3" w:rsidR="006A4955" w:rsidRDefault="006A4955" w:rsidP="00523CD4">
      <w:pPr>
        <w:pStyle w:val="a3"/>
        <w:ind w:left="1080"/>
        <w:rPr>
          <w:sz w:val="28"/>
          <w:szCs w:val="28"/>
        </w:rPr>
      </w:pPr>
      <w:r w:rsidRPr="006A4955">
        <w:rPr>
          <w:sz w:val="28"/>
          <w:szCs w:val="28"/>
        </w:rPr>
        <w:t xml:space="preserve">      </w:t>
      </w:r>
      <w:r w:rsidR="00DD21F0" w:rsidRPr="005B5090">
        <w:rPr>
          <w:b/>
          <w:bCs/>
          <w:sz w:val="28"/>
          <w:szCs w:val="28"/>
        </w:rPr>
        <w:t xml:space="preserve">1.1.3 </w:t>
      </w:r>
      <w:r>
        <w:rPr>
          <w:sz w:val="28"/>
          <w:szCs w:val="28"/>
        </w:rPr>
        <w:t>Проверка уникальност</w:t>
      </w:r>
      <w:r w:rsidR="00523CD4">
        <w:rPr>
          <w:sz w:val="28"/>
          <w:szCs w:val="28"/>
        </w:rPr>
        <w:t>и</w:t>
      </w:r>
    </w:p>
    <w:p w14:paraId="3F702AA9" w14:textId="563D3676" w:rsidR="00A65237" w:rsidRPr="00A65237" w:rsidRDefault="00A65237" w:rsidP="00523CD4">
      <w:pPr>
        <w:pStyle w:val="a3"/>
        <w:ind w:left="1080"/>
        <w:rPr>
          <w:sz w:val="28"/>
          <w:szCs w:val="28"/>
        </w:rPr>
      </w:pPr>
      <w:r w:rsidRPr="00A65237">
        <w:rPr>
          <w:sz w:val="28"/>
          <w:szCs w:val="28"/>
        </w:rPr>
        <w:t xml:space="preserve">      </w:t>
      </w:r>
      <w:r w:rsidR="00DD21F0" w:rsidRPr="005B5090">
        <w:rPr>
          <w:b/>
          <w:bCs/>
          <w:sz w:val="28"/>
          <w:szCs w:val="28"/>
        </w:rPr>
        <w:t>1.1.4</w:t>
      </w:r>
      <w:r w:rsidR="00DD21F0" w:rsidRPr="00DD21F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оздание кошелька и присвоение </w:t>
      </w:r>
      <w:r>
        <w:rPr>
          <w:sz w:val="28"/>
          <w:szCs w:val="28"/>
          <w:lang w:val="en-US"/>
        </w:rPr>
        <w:t>id</w:t>
      </w:r>
      <w:r w:rsidRPr="00A65237">
        <w:rPr>
          <w:sz w:val="28"/>
          <w:szCs w:val="28"/>
        </w:rPr>
        <w:t xml:space="preserve"> </w:t>
      </w:r>
      <w:r>
        <w:rPr>
          <w:sz w:val="28"/>
          <w:szCs w:val="28"/>
        </w:rPr>
        <w:t>кошелька</w:t>
      </w:r>
    </w:p>
    <w:p w14:paraId="38550388" w14:textId="18EEB9A8" w:rsidR="00A65237" w:rsidRPr="00DD21F0" w:rsidRDefault="006A4955" w:rsidP="00A65237">
      <w:pPr>
        <w:pStyle w:val="a3"/>
        <w:ind w:left="1080"/>
        <w:rPr>
          <w:sz w:val="28"/>
          <w:szCs w:val="28"/>
        </w:rPr>
      </w:pPr>
      <w:r w:rsidRPr="006A4955">
        <w:rPr>
          <w:sz w:val="28"/>
          <w:szCs w:val="28"/>
        </w:rPr>
        <w:t xml:space="preserve">  </w:t>
      </w:r>
      <w:r w:rsidRPr="00A65237">
        <w:rPr>
          <w:sz w:val="28"/>
          <w:szCs w:val="28"/>
        </w:rPr>
        <w:t xml:space="preserve">    </w:t>
      </w:r>
      <w:r w:rsidR="00DD21F0" w:rsidRPr="005B5090">
        <w:rPr>
          <w:b/>
          <w:bCs/>
          <w:sz w:val="28"/>
          <w:szCs w:val="28"/>
        </w:rPr>
        <w:t>1.1.5</w:t>
      </w:r>
      <w:r w:rsidR="00DD21F0" w:rsidRPr="00DD21F0">
        <w:rPr>
          <w:sz w:val="28"/>
          <w:szCs w:val="28"/>
        </w:rPr>
        <w:t xml:space="preserve"> </w:t>
      </w:r>
      <w:r>
        <w:rPr>
          <w:sz w:val="28"/>
          <w:szCs w:val="28"/>
        </w:rPr>
        <w:t>Добавление в базу</w:t>
      </w:r>
      <w:r w:rsidR="00A65237" w:rsidRPr="00DD21F0">
        <w:rPr>
          <w:sz w:val="28"/>
          <w:szCs w:val="28"/>
        </w:rPr>
        <w:t xml:space="preserve"> “</w:t>
      </w:r>
      <w:r w:rsidR="00A65237">
        <w:rPr>
          <w:sz w:val="28"/>
          <w:szCs w:val="28"/>
        </w:rPr>
        <w:t>Регистрация</w:t>
      </w:r>
      <w:r w:rsidR="00A65237" w:rsidRPr="00DD21F0">
        <w:rPr>
          <w:sz w:val="28"/>
          <w:szCs w:val="28"/>
        </w:rPr>
        <w:t>”</w:t>
      </w:r>
    </w:p>
    <w:p w14:paraId="2FC2D836" w14:textId="33D478AC" w:rsidR="00A65237" w:rsidRPr="00DD21F0" w:rsidRDefault="00A65237" w:rsidP="00BC2AAB">
      <w:pPr>
        <w:pStyle w:val="a3"/>
        <w:ind w:left="1080"/>
        <w:rPr>
          <w:sz w:val="28"/>
          <w:szCs w:val="28"/>
        </w:rPr>
      </w:pPr>
      <w:r w:rsidRPr="00DD21F0">
        <w:rPr>
          <w:sz w:val="28"/>
          <w:szCs w:val="28"/>
        </w:rPr>
        <w:t xml:space="preserve">       </w:t>
      </w:r>
      <w:r w:rsidR="00DD21F0" w:rsidRPr="005B5090">
        <w:rPr>
          <w:b/>
          <w:bCs/>
          <w:sz w:val="28"/>
          <w:szCs w:val="28"/>
        </w:rPr>
        <w:t>1.1.6</w:t>
      </w:r>
      <w:r w:rsidR="00DD21F0" w:rsidRPr="00DD21F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оздание базы </w:t>
      </w:r>
      <w:r w:rsidRPr="00DD21F0">
        <w:rPr>
          <w:sz w:val="28"/>
          <w:szCs w:val="28"/>
        </w:rPr>
        <w:t>“</w:t>
      </w:r>
      <w:r>
        <w:rPr>
          <w:sz w:val="28"/>
          <w:szCs w:val="28"/>
        </w:rPr>
        <w:t>Данные пользователя</w:t>
      </w:r>
      <w:r w:rsidRPr="00DD21F0">
        <w:rPr>
          <w:sz w:val="28"/>
          <w:szCs w:val="28"/>
        </w:rPr>
        <w:t>”</w:t>
      </w:r>
    </w:p>
    <w:p w14:paraId="090CA2FE" w14:textId="41680959" w:rsidR="00A65237" w:rsidRPr="00A65237" w:rsidRDefault="00A65237" w:rsidP="00BC2AAB">
      <w:pPr>
        <w:pStyle w:val="a3"/>
        <w:ind w:left="1080"/>
        <w:rPr>
          <w:sz w:val="28"/>
          <w:szCs w:val="28"/>
        </w:rPr>
      </w:pPr>
      <w:r w:rsidRPr="00A65237">
        <w:rPr>
          <w:sz w:val="28"/>
          <w:szCs w:val="28"/>
        </w:rPr>
        <w:t xml:space="preserve">        </w:t>
      </w:r>
      <w:r w:rsidR="00DD21F0" w:rsidRPr="00DD21F0">
        <w:rPr>
          <w:sz w:val="28"/>
          <w:szCs w:val="28"/>
        </w:rPr>
        <w:t xml:space="preserve">          </w:t>
      </w:r>
      <w:r>
        <w:rPr>
          <w:sz w:val="28"/>
          <w:szCs w:val="28"/>
        </w:rPr>
        <w:t>Все поля</w:t>
      </w:r>
      <w:r w:rsidRPr="00A65237">
        <w:rPr>
          <w:sz w:val="28"/>
          <w:szCs w:val="28"/>
        </w:rPr>
        <w:t xml:space="preserve"> ,</w:t>
      </w:r>
      <w:r>
        <w:rPr>
          <w:sz w:val="28"/>
          <w:szCs w:val="28"/>
        </w:rPr>
        <w:t xml:space="preserve">кроме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NULL</w:t>
      </w:r>
    </w:p>
    <w:p w14:paraId="14967E7E" w14:textId="60AB27A3" w:rsidR="00A65237" w:rsidRPr="00DD21F0" w:rsidRDefault="00A65237" w:rsidP="00BC2AAB">
      <w:pPr>
        <w:pStyle w:val="a3"/>
        <w:ind w:left="1080"/>
        <w:rPr>
          <w:sz w:val="28"/>
          <w:szCs w:val="28"/>
        </w:rPr>
      </w:pPr>
      <w:r w:rsidRPr="00A65237">
        <w:rPr>
          <w:sz w:val="28"/>
          <w:szCs w:val="28"/>
        </w:rPr>
        <w:t xml:space="preserve">        </w:t>
      </w:r>
      <w:r w:rsidR="00DD21F0" w:rsidRPr="005B5090">
        <w:rPr>
          <w:b/>
          <w:bCs/>
          <w:sz w:val="28"/>
          <w:szCs w:val="28"/>
        </w:rPr>
        <w:t>1.1.7</w:t>
      </w:r>
      <w:r w:rsidR="00DD21F0" w:rsidRPr="00DD21F0">
        <w:rPr>
          <w:sz w:val="28"/>
          <w:szCs w:val="28"/>
        </w:rPr>
        <w:t xml:space="preserve"> </w:t>
      </w:r>
      <w:r>
        <w:rPr>
          <w:sz w:val="28"/>
          <w:szCs w:val="28"/>
        </w:rPr>
        <w:t>Создание базы</w:t>
      </w:r>
      <w:r w:rsidRPr="00DD21F0">
        <w:rPr>
          <w:sz w:val="28"/>
          <w:szCs w:val="28"/>
        </w:rPr>
        <w:t xml:space="preserve"> ”</w:t>
      </w:r>
      <w:r>
        <w:rPr>
          <w:sz w:val="28"/>
          <w:szCs w:val="28"/>
        </w:rPr>
        <w:t>Телефон</w:t>
      </w:r>
      <w:r w:rsidRPr="00DD21F0">
        <w:rPr>
          <w:sz w:val="28"/>
          <w:szCs w:val="28"/>
        </w:rPr>
        <w:t>”,</w:t>
      </w:r>
    </w:p>
    <w:p w14:paraId="0807FA74" w14:textId="58961BDC" w:rsidR="00A65237" w:rsidRPr="00A65237" w:rsidRDefault="00A65237" w:rsidP="00A65237">
      <w:pPr>
        <w:pStyle w:val="a3"/>
        <w:ind w:left="1080"/>
        <w:rPr>
          <w:sz w:val="28"/>
          <w:szCs w:val="28"/>
        </w:rPr>
      </w:pPr>
      <w:r w:rsidRPr="00A65237">
        <w:rPr>
          <w:sz w:val="28"/>
          <w:szCs w:val="28"/>
        </w:rPr>
        <w:t xml:space="preserve">          </w:t>
      </w:r>
      <w:r>
        <w:rPr>
          <w:sz w:val="28"/>
          <w:szCs w:val="28"/>
        </w:rPr>
        <w:t>Все поля</w:t>
      </w:r>
      <w:r w:rsidRPr="00A65237">
        <w:rPr>
          <w:sz w:val="28"/>
          <w:szCs w:val="28"/>
        </w:rPr>
        <w:t xml:space="preserve"> ,</w:t>
      </w:r>
      <w:r>
        <w:rPr>
          <w:sz w:val="28"/>
          <w:szCs w:val="28"/>
        </w:rPr>
        <w:t xml:space="preserve">кроме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NULL</w:t>
      </w:r>
    </w:p>
    <w:p w14:paraId="03FE08F8" w14:textId="77F3AB28" w:rsidR="00A65237" w:rsidRPr="00D70AD3" w:rsidRDefault="00A65237" w:rsidP="00BC2AAB">
      <w:pPr>
        <w:pStyle w:val="a3"/>
        <w:ind w:left="1080"/>
        <w:rPr>
          <w:sz w:val="28"/>
          <w:szCs w:val="28"/>
        </w:rPr>
      </w:pPr>
      <w:r w:rsidRPr="00A65237">
        <w:rPr>
          <w:sz w:val="28"/>
          <w:szCs w:val="28"/>
        </w:rPr>
        <w:t xml:space="preserve">       </w:t>
      </w:r>
      <w:r w:rsidR="00DD21F0" w:rsidRPr="00D70AD3">
        <w:rPr>
          <w:b/>
          <w:bCs/>
          <w:sz w:val="28"/>
          <w:szCs w:val="28"/>
        </w:rPr>
        <w:t xml:space="preserve">1.1.8 </w:t>
      </w:r>
      <w:r>
        <w:rPr>
          <w:sz w:val="28"/>
          <w:szCs w:val="28"/>
        </w:rPr>
        <w:t xml:space="preserve">Создание базы </w:t>
      </w:r>
      <w:r w:rsidRPr="00D70AD3">
        <w:rPr>
          <w:sz w:val="28"/>
          <w:szCs w:val="28"/>
        </w:rPr>
        <w:t>“</w:t>
      </w:r>
      <w:r>
        <w:rPr>
          <w:sz w:val="28"/>
          <w:szCs w:val="28"/>
        </w:rPr>
        <w:t>Верификация</w:t>
      </w:r>
      <w:r w:rsidRPr="00D70AD3">
        <w:rPr>
          <w:sz w:val="28"/>
          <w:szCs w:val="28"/>
        </w:rPr>
        <w:t>”</w:t>
      </w:r>
    </w:p>
    <w:p w14:paraId="4DF53B1F" w14:textId="083D3313" w:rsidR="00A65237" w:rsidRPr="001502FE" w:rsidRDefault="00A65237" w:rsidP="00BC2AAB">
      <w:pPr>
        <w:pStyle w:val="a3"/>
        <w:ind w:left="1080"/>
        <w:rPr>
          <w:sz w:val="28"/>
          <w:szCs w:val="28"/>
        </w:rPr>
      </w:pPr>
      <w:r w:rsidRPr="00D70AD3">
        <w:rPr>
          <w:sz w:val="28"/>
          <w:szCs w:val="28"/>
        </w:rPr>
        <w:t xml:space="preserve">          </w:t>
      </w:r>
      <w:r>
        <w:rPr>
          <w:sz w:val="28"/>
          <w:szCs w:val="28"/>
        </w:rPr>
        <w:t xml:space="preserve">Верификация </w:t>
      </w:r>
      <w:r w:rsidR="00DD21F0">
        <w:rPr>
          <w:sz w:val="28"/>
          <w:szCs w:val="28"/>
        </w:rPr>
        <w:t xml:space="preserve">устанавливается </w:t>
      </w:r>
      <w:r w:rsidR="00DD21F0">
        <w:rPr>
          <w:sz w:val="28"/>
          <w:szCs w:val="28"/>
          <w:lang w:val="en-US"/>
        </w:rPr>
        <w:t>false</w:t>
      </w:r>
    </w:p>
    <w:p w14:paraId="2EDD1747" w14:textId="57E62AF4" w:rsidR="00DD21F0" w:rsidRPr="001502FE" w:rsidRDefault="00DD21F0" w:rsidP="00BC2AAB">
      <w:pPr>
        <w:pStyle w:val="a3"/>
        <w:ind w:left="1080"/>
        <w:rPr>
          <w:sz w:val="28"/>
          <w:szCs w:val="28"/>
        </w:rPr>
      </w:pPr>
      <w:r w:rsidRPr="001502FE">
        <w:rPr>
          <w:sz w:val="28"/>
          <w:szCs w:val="28"/>
        </w:rPr>
        <w:t xml:space="preserve">          </w:t>
      </w:r>
      <w:r>
        <w:rPr>
          <w:sz w:val="28"/>
          <w:szCs w:val="28"/>
          <w:lang w:val="en-US"/>
        </w:rPr>
        <w:t>VIP</w:t>
      </w:r>
      <w:r w:rsidRPr="001502FE">
        <w:rPr>
          <w:sz w:val="28"/>
          <w:szCs w:val="28"/>
        </w:rPr>
        <w:t xml:space="preserve">  </w:t>
      </w:r>
      <w:r>
        <w:rPr>
          <w:sz w:val="28"/>
          <w:szCs w:val="28"/>
        </w:rPr>
        <w:t xml:space="preserve">устанавливается </w:t>
      </w:r>
      <w:r>
        <w:rPr>
          <w:sz w:val="28"/>
          <w:szCs w:val="28"/>
          <w:lang w:val="en-US"/>
        </w:rPr>
        <w:t>NULL</w:t>
      </w:r>
    </w:p>
    <w:p w14:paraId="641465D1" w14:textId="1BD187E3" w:rsidR="00A65237" w:rsidRPr="001502FE" w:rsidRDefault="00A65237" w:rsidP="00BC2AAB">
      <w:pPr>
        <w:pStyle w:val="a3"/>
        <w:ind w:left="1080"/>
        <w:rPr>
          <w:sz w:val="28"/>
          <w:szCs w:val="28"/>
        </w:rPr>
      </w:pPr>
      <w:r w:rsidRPr="001502FE">
        <w:rPr>
          <w:sz w:val="28"/>
          <w:szCs w:val="28"/>
        </w:rPr>
        <w:t xml:space="preserve">       </w:t>
      </w:r>
    </w:p>
    <w:p w14:paraId="1AF4A06C" w14:textId="77777777" w:rsidR="00DD21F0" w:rsidRPr="00DD21F0" w:rsidRDefault="00DD21F0" w:rsidP="00DD21F0">
      <w:pPr>
        <w:rPr>
          <w:sz w:val="28"/>
          <w:szCs w:val="28"/>
        </w:rPr>
      </w:pPr>
    </w:p>
    <w:p w14:paraId="1027CADB" w14:textId="0E532BD3" w:rsidR="006A4955" w:rsidRDefault="00ED6DDB" w:rsidP="006A4955">
      <w:pPr>
        <w:pStyle w:val="a3"/>
        <w:numPr>
          <w:ilvl w:val="1"/>
          <w:numId w:val="8"/>
        </w:numPr>
        <w:rPr>
          <w:sz w:val="28"/>
          <w:szCs w:val="28"/>
        </w:rPr>
      </w:pPr>
      <w:r>
        <w:rPr>
          <w:sz w:val="28"/>
          <w:szCs w:val="28"/>
        </w:rPr>
        <w:t>Персональные данные</w:t>
      </w:r>
    </w:p>
    <w:p w14:paraId="27C50104" w14:textId="16AD411C" w:rsidR="00ED6DDB" w:rsidRPr="005B5090" w:rsidRDefault="005B5090" w:rsidP="005B5090">
      <w:pPr>
        <w:pStyle w:val="a3"/>
        <w:numPr>
          <w:ilvl w:val="2"/>
          <w:numId w:val="8"/>
        </w:numPr>
        <w:rPr>
          <w:sz w:val="28"/>
          <w:szCs w:val="28"/>
        </w:rPr>
      </w:pPr>
      <w:r w:rsidRPr="005B5090">
        <w:rPr>
          <w:sz w:val="28"/>
          <w:szCs w:val="28"/>
        </w:rPr>
        <w:t>Имя</w:t>
      </w:r>
    </w:p>
    <w:p w14:paraId="41027773" w14:textId="50B331F6" w:rsidR="005B5090" w:rsidRDefault="005B5090" w:rsidP="005B5090">
      <w:pPr>
        <w:pStyle w:val="a3"/>
        <w:numPr>
          <w:ilvl w:val="2"/>
          <w:numId w:val="8"/>
        </w:numPr>
        <w:rPr>
          <w:sz w:val="28"/>
          <w:szCs w:val="28"/>
        </w:rPr>
      </w:pPr>
      <w:r>
        <w:rPr>
          <w:sz w:val="28"/>
          <w:szCs w:val="28"/>
        </w:rPr>
        <w:t>Фамилия</w:t>
      </w:r>
    </w:p>
    <w:p w14:paraId="05909BE3" w14:textId="2726DB79" w:rsidR="005B5090" w:rsidRDefault="005B5090" w:rsidP="005B5090">
      <w:pPr>
        <w:pStyle w:val="a3"/>
        <w:numPr>
          <w:ilvl w:val="2"/>
          <w:numId w:val="8"/>
        </w:numPr>
        <w:rPr>
          <w:sz w:val="28"/>
          <w:szCs w:val="28"/>
        </w:rPr>
      </w:pPr>
      <w:r>
        <w:rPr>
          <w:sz w:val="28"/>
          <w:szCs w:val="28"/>
        </w:rPr>
        <w:t xml:space="preserve">Отчество ( </w:t>
      </w:r>
      <w:r>
        <w:rPr>
          <w:sz w:val="28"/>
          <w:szCs w:val="28"/>
          <w:lang w:val="en-US"/>
        </w:rPr>
        <w:t xml:space="preserve">NULL </w:t>
      </w:r>
      <w:r>
        <w:rPr>
          <w:sz w:val="28"/>
          <w:szCs w:val="28"/>
        </w:rPr>
        <w:t>при отсутствии)</w:t>
      </w:r>
    </w:p>
    <w:p w14:paraId="504007C5" w14:textId="18BE7478" w:rsidR="005B5090" w:rsidRDefault="005B5090" w:rsidP="005B5090">
      <w:pPr>
        <w:pStyle w:val="a3"/>
        <w:numPr>
          <w:ilvl w:val="2"/>
          <w:numId w:val="8"/>
        </w:numPr>
        <w:rPr>
          <w:sz w:val="28"/>
          <w:szCs w:val="28"/>
        </w:rPr>
      </w:pPr>
      <w:r>
        <w:rPr>
          <w:sz w:val="28"/>
          <w:szCs w:val="28"/>
        </w:rPr>
        <w:t>Дата рождения</w:t>
      </w:r>
    </w:p>
    <w:p w14:paraId="5D86EC52" w14:textId="18BE7478" w:rsidR="005B5090" w:rsidRPr="005B5090" w:rsidRDefault="005B5090" w:rsidP="005B5090">
      <w:pPr>
        <w:pStyle w:val="a3"/>
        <w:numPr>
          <w:ilvl w:val="1"/>
          <w:numId w:val="8"/>
        </w:numPr>
        <w:rPr>
          <w:sz w:val="28"/>
          <w:szCs w:val="28"/>
        </w:rPr>
      </w:pPr>
      <w:r w:rsidRPr="005B5090">
        <w:rPr>
          <w:sz w:val="28"/>
          <w:szCs w:val="28"/>
        </w:rPr>
        <w:t>Номер телефона</w:t>
      </w:r>
    </w:p>
    <w:p w14:paraId="33E2B81C" w14:textId="1844AD65" w:rsidR="005B5090" w:rsidRDefault="005B5090" w:rsidP="005B5090">
      <w:pPr>
        <w:pStyle w:val="a3"/>
        <w:numPr>
          <w:ilvl w:val="2"/>
          <w:numId w:val="8"/>
        </w:numPr>
        <w:rPr>
          <w:sz w:val="28"/>
          <w:szCs w:val="28"/>
        </w:rPr>
      </w:pPr>
      <w:r>
        <w:rPr>
          <w:sz w:val="28"/>
          <w:szCs w:val="28"/>
        </w:rPr>
        <w:t>номер телефона</w:t>
      </w:r>
    </w:p>
    <w:p w14:paraId="1DBCC3DA" w14:textId="77FC1B7D" w:rsidR="005B5090" w:rsidRPr="005B5090" w:rsidRDefault="005B5090" w:rsidP="005B5090">
      <w:pPr>
        <w:pStyle w:val="a3"/>
        <w:numPr>
          <w:ilvl w:val="1"/>
          <w:numId w:val="8"/>
        </w:numPr>
        <w:rPr>
          <w:sz w:val="28"/>
          <w:szCs w:val="28"/>
        </w:rPr>
      </w:pPr>
      <w:r w:rsidRPr="005B5090">
        <w:rPr>
          <w:sz w:val="28"/>
          <w:szCs w:val="28"/>
        </w:rPr>
        <w:t>Верификация</w:t>
      </w:r>
    </w:p>
    <w:p w14:paraId="473C8661" w14:textId="125EAF61" w:rsidR="005B5090" w:rsidRDefault="005B5090" w:rsidP="005B5090">
      <w:pPr>
        <w:pStyle w:val="a3"/>
        <w:numPr>
          <w:ilvl w:val="2"/>
          <w:numId w:val="8"/>
        </w:num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is_verification</w:t>
      </w:r>
    </w:p>
    <w:p w14:paraId="22AE4375" w14:textId="669ACD4B" w:rsidR="005B5090" w:rsidRPr="005B5090" w:rsidRDefault="005B5090" w:rsidP="005B5090">
      <w:pPr>
        <w:pStyle w:val="a3"/>
        <w:numPr>
          <w:ilvl w:val="2"/>
          <w:numId w:val="8"/>
        </w:num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is_VIP</w:t>
      </w:r>
    </w:p>
    <w:p w14:paraId="2060B030" w14:textId="19D364E8" w:rsidR="00ED6DDB" w:rsidRPr="00ED6DDB" w:rsidRDefault="00ED6DDB" w:rsidP="00ED6DDB">
      <w:pPr>
        <w:ind w:left="1080"/>
        <w:rPr>
          <w:sz w:val="28"/>
          <w:szCs w:val="28"/>
        </w:rPr>
      </w:pPr>
      <w:r>
        <w:rPr>
          <w:sz w:val="28"/>
          <w:szCs w:val="28"/>
        </w:rPr>
        <w:t xml:space="preserve">   </w:t>
      </w:r>
    </w:p>
    <w:p w14:paraId="68443834" w14:textId="77777777" w:rsidR="00ED6DDB" w:rsidRDefault="00ED6DDB" w:rsidP="00ED6DDB">
      <w:pPr>
        <w:pStyle w:val="a3"/>
        <w:ind w:left="1560"/>
        <w:rPr>
          <w:sz w:val="28"/>
          <w:szCs w:val="28"/>
        </w:rPr>
      </w:pPr>
    </w:p>
    <w:p w14:paraId="61D7AC5B" w14:textId="77777777" w:rsidR="006A4955" w:rsidRPr="006A4955" w:rsidRDefault="006A4955" w:rsidP="006A4955">
      <w:pPr>
        <w:pStyle w:val="a3"/>
        <w:ind w:left="1560"/>
        <w:rPr>
          <w:sz w:val="28"/>
          <w:szCs w:val="28"/>
        </w:rPr>
      </w:pPr>
    </w:p>
    <w:p w14:paraId="0ABEDF05" w14:textId="39FE611E" w:rsidR="00A0448D" w:rsidRDefault="00A0448D" w:rsidP="00A0448D">
      <w:pPr>
        <w:pStyle w:val="a3"/>
        <w:jc w:val="both"/>
        <w:rPr>
          <w:sz w:val="24"/>
          <w:szCs w:val="24"/>
        </w:rPr>
      </w:pPr>
    </w:p>
    <w:p w14:paraId="6EE08699" w14:textId="77777777" w:rsidR="00A0448D" w:rsidRPr="006D0F3C" w:rsidRDefault="00A0448D" w:rsidP="00A0448D">
      <w:pPr>
        <w:pStyle w:val="a3"/>
        <w:ind w:left="0"/>
        <w:jc w:val="both"/>
        <w:rPr>
          <w:sz w:val="24"/>
          <w:szCs w:val="24"/>
        </w:rPr>
      </w:pPr>
    </w:p>
    <w:p w14:paraId="3A0B05A7" w14:textId="3FEBD678" w:rsidR="005A0CE3" w:rsidRPr="004E3D87" w:rsidRDefault="004E3D87" w:rsidP="004E3D87">
      <w:pPr>
        <w:pStyle w:val="a3"/>
        <w:numPr>
          <w:ilvl w:val="0"/>
          <w:numId w:val="8"/>
        </w:numPr>
        <w:jc w:val="both"/>
        <w:rPr>
          <w:b/>
          <w:bCs/>
          <w:sz w:val="32"/>
          <w:szCs w:val="32"/>
          <w:lang w:val="en-US"/>
        </w:rPr>
      </w:pPr>
      <w:r>
        <w:rPr>
          <w:b/>
          <w:bCs/>
          <w:sz w:val="32"/>
          <w:szCs w:val="32"/>
        </w:rPr>
        <w:t>База кошельков</w:t>
      </w:r>
    </w:p>
    <w:p w14:paraId="558F85B8" w14:textId="297FBA9B" w:rsidR="004E3D87" w:rsidRPr="001815DF" w:rsidRDefault="004E3D87" w:rsidP="004E3D87">
      <w:pPr>
        <w:pStyle w:val="a3"/>
        <w:ind w:left="1080"/>
        <w:jc w:val="both"/>
        <w:rPr>
          <w:sz w:val="28"/>
          <w:szCs w:val="28"/>
        </w:rPr>
      </w:pPr>
      <w:r>
        <w:rPr>
          <w:b/>
          <w:bCs/>
          <w:sz w:val="32"/>
          <w:szCs w:val="32"/>
        </w:rPr>
        <w:t>2.1</w:t>
      </w:r>
      <w:r w:rsidR="001815DF" w:rsidRPr="001815DF">
        <w:rPr>
          <w:b/>
          <w:bCs/>
          <w:sz w:val="32"/>
          <w:szCs w:val="32"/>
        </w:rPr>
        <w:t xml:space="preserve"> </w:t>
      </w:r>
      <w:r w:rsidR="001815DF">
        <w:rPr>
          <w:sz w:val="28"/>
          <w:szCs w:val="28"/>
        </w:rPr>
        <w:t>Таблица – тест курсов валют</w:t>
      </w:r>
    </w:p>
    <w:p w14:paraId="5A139DAB" w14:textId="488D8D57" w:rsidR="001815DF" w:rsidRDefault="001815DF" w:rsidP="004E3D87">
      <w:pPr>
        <w:pStyle w:val="a3"/>
        <w:ind w:left="1080"/>
        <w:jc w:val="both"/>
        <w:rPr>
          <w:sz w:val="28"/>
          <w:szCs w:val="28"/>
          <w:lang w:val="en-US"/>
        </w:rPr>
      </w:pPr>
      <w:r>
        <w:rPr>
          <w:b/>
          <w:bCs/>
          <w:sz w:val="28"/>
          <w:szCs w:val="28"/>
          <w:lang w:val="en-US"/>
        </w:rPr>
        <w:lastRenderedPageBreak/>
        <w:t xml:space="preserve">      </w:t>
      </w:r>
      <w:r w:rsidRPr="001815DF">
        <w:rPr>
          <w:b/>
          <w:bCs/>
          <w:sz w:val="28"/>
          <w:szCs w:val="28"/>
        </w:rPr>
        <w:t xml:space="preserve">2.1.1 </w:t>
      </w:r>
      <w:r>
        <w:rPr>
          <w:b/>
          <w:bCs/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ub</w:t>
      </w:r>
    </w:p>
    <w:p w14:paraId="47221188" w14:textId="00E19667" w:rsidR="001815DF" w:rsidRDefault="001815DF" w:rsidP="004E3D87">
      <w:pPr>
        <w:pStyle w:val="a3"/>
        <w:ind w:left="1080"/>
        <w:jc w:val="both"/>
        <w:rPr>
          <w:sz w:val="28"/>
          <w:szCs w:val="28"/>
          <w:lang w:val="en-US"/>
        </w:rPr>
      </w:pPr>
      <w:r>
        <w:rPr>
          <w:b/>
          <w:bCs/>
          <w:sz w:val="28"/>
          <w:szCs w:val="28"/>
          <w:lang w:val="en-US"/>
        </w:rPr>
        <w:t xml:space="preserve">      2.1.2 </w:t>
      </w:r>
      <w:r>
        <w:rPr>
          <w:sz w:val="28"/>
          <w:szCs w:val="28"/>
          <w:lang w:val="en-US"/>
        </w:rPr>
        <w:t>usd</w:t>
      </w:r>
    </w:p>
    <w:p w14:paraId="7695DBDC" w14:textId="3FBC8BA0" w:rsidR="001815DF" w:rsidRDefault="001815DF" w:rsidP="004E3D87">
      <w:pPr>
        <w:pStyle w:val="a3"/>
        <w:ind w:left="1080"/>
        <w:jc w:val="both"/>
        <w:rPr>
          <w:sz w:val="28"/>
          <w:szCs w:val="28"/>
          <w:lang w:val="en-US"/>
        </w:rPr>
      </w:pPr>
      <w:r>
        <w:rPr>
          <w:b/>
          <w:bCs/>
          <w:sz w:val="28"/>
          <w:szCs w:val="28"/>
          <w:lang w:val="en-US"/>
        </w:rPr>
        <w:t xml:space="preserve">      2.1.3 </w:t>
      </w:r>
      <w:r>
        <w:rPr>
          <w:sz w:val="28"/>
          <w:szCs w:val="28"/>
          <w:lang w:val="en-US"/>
        </w:rPr>
        <w:t>eur</w:t>
      </w:r>
    </w:p>
    <w:p w14:paraId="3F455942" w14:textId="38A1A2DB" w:rsidR="001815DF" w:rsidRDefault="001815DF" w:rsidP="004E3D87">
      <w:pPr>
        <w:pStyle w:val="a3"/>
        <w:ind w:left="1080"/>
        <w:jc w:val="both"/>
        <w:rPr>
          <w:sz w:val="28"/>
          <w:szCs w:val="28"/>
        </w:rPr>
      </w:pPr>
      <w:r>
        <w:rPr>
          <w:b/>
          <w:bCs/>
          <w:sz w:val="28"/>
          <w:szCs w:val="28"/>
          <w:lang w:val="en-US"/>
        </w:rPr>
        <w:t xml:space="preserve">2.2 </w:t>
      </w:r>
      <w:r w:rsidR="00916976">
        <w:rPr>
          <w:b/>
          <w:bCs/>
          <w:sz w:val="28"/>
          <w:szCs w:val="28"/>
        </w:rPr>
        <w:t xml:space="preserve"> </w:t>
      </w:r>
      <w:r>
        <w:rPr>
          <w:sz w:val="28"/>
          <w:szCs w:val="28"/>
        </w:rPr>
        <w:t>Таблица</w:t>
      </w:r>
      <w:r w:rsidR="00916976">
        <w:rPr>
          <w:sz w:val="28"/>
          <w:szCs w:val="28"/>
        </w:rPr>
        <w:t xml:space="preserve"> кошелек</w:t>
      </w:r>
    </w:p>
    <w:p w14:paraId="2BF187F2" w14:textId="7028DF81" w:rsidR="00916976" w:rsidRDefault="00916976" w:rsidP="004E3D87">
      <w:pPr>
        <w:pStyle w:val="a3"/>
        <w:ind w:left="1080"/>
        <w:jc w:val="both"/>
        <w:rPr>
          <w:sz w:val="28"/>
          <w:szCs w:val="28"/>
          <w:lang w:val="en-US"/>
        </w:rPr>
      </w:pPr>
      <w:r>
        <w:rPr>
          <w:b/>
          <w:bCs/>
          <w:sz w:val="28"/>
          <w:szCs w:val="28"/>
        </w:rPr>
        <w:t xml:space="preserve">      2.2.1 </w:t>
      </w:r>
      <w:r>
        <w:rPr>
          <w:sz w:val="28"/>
          <w:szCs w:val="28"/>
          <w:lang w:val="en-US"/>
        </w:rPr>
        <w:t>rub/usd</w:t>
      </w:r>
    </w:p>
    <w:p w14:paraId="6B134C60" w14:textId="2DF72FD9" w:rsidR="00916976" w:rsidRDefault="00916976" w:rsidP="004E3D87">
      <w:pPr>
        <w:pStyle w:val="a3"/>
        <w:ind w:left="1080"/>
        <w:jc w:val="both"/>
        <w:rPr>
          <w:sz w:val="28"/>
          <w:szCs w:val="28"/>
          <w:lang w:val="en-US"/>
        </w:rPr>
      </w:pPr>
      <w:r>
        <w:rPr>
          <w:b/>
          <w:bCs/>
          <w:sz w:val="28"/>
          <w:szCs w:val="28"/>
          <w:lang w:val="en-US"/>
        </w:rPr>
        <w:t xml:space="preserve">      2.2.2 </w:t>
      </w:r>
      <w:r>
        <w:rPr>
          <w:sz w:val="28"/>
          <w:szCs w:val="28"/>
          <w:lang w:val="en-US"/>
        </w:rPr>
        <w:t>rub/eur</w:t>
      </w:r>
    </w:p>
    <w:p w14:paraId="7EF3768A" w14:textId="3C1AADC2" w:rsidR="00916976" w:rsidRDefault="00916976" w:rsidP="004E3D87">
      <w:pPr>
        <w:pStyle w:val="a3"/>
        <w:ind w:left="1080"/>
        <w:jc w:val="both"/>
        <w:rPr>
          <w:sz w:val="28"/>
          <w:szCs w:val="28"/>
          <w:lang w:val="en-US"/>
        </w:rPr>
      </w:pPr>
      <w:r>
        <w:rPr>
          <w:b/>
          <w:bCs/>
          <w:sz w:val="28"/>
          <w:szCs w:val="28"/>
          <w:lang w:val="en-US"/>
        </w:rPr>
        <w:t xml:space="preserve">      2.2.3 </w:t>
      </w:r>
      <w:r>
        <w:rPr>
          <w:sz w:val="28"/>
          <w:szCs w:val="28"/>
          <w:lang w:val="en-US"/>
        </w:rPr>
        <w:t>usd/eur</w:t>
      </w:r>
    </w:p>
    <w:p w14:paraId="6688BA2F" w14:textId="2426AA56" w:rsidR="00916976" w:rsidRDefault="00916976" w:rsidP="004E3D87">
      <w:pPr>
        <w:pStyle w:val="a3"/>
        <w:ind w:left="1080"/>
        <w:jc w:val="both"/>
        <w:rPr>
          <w:sz w:val="28"/>
          <w:szCs w:val="28"/>
          <w:lang w:val="en-US"/>
        </w:rPr>
      </w:pPr>
      <w:r>
        <w:rPr>
          <w:b/>
          <w:bCs/>
          <w:sz w:val="28"/>
          <w:szCs w:val="28"/>
          <w:lang w:val="en-US"/>
        </w:rPr>
        <w:t xml:space="preserve">      2</w:t>
      </w:r>
      <w:r w:rsidR="009259CD">
        <w:rPr>
          <w:b/>
          <w:bCs/>
          <w:sz w:val="28"/>
          <w:szCs w:val="28"/>
          <w:lang w:val="en-US"/>
        </w:rPr>
        <w:t xml:space="preserve">.2.4 </w:t>
      </w:r>
      <w:r w:rsidR="009259CD">
        <w:rPr>
          <w:sz w:val="28"/>
          <w:szCs w:val="28"/>
          <w:lang w:val="en-US"/>
        </w:rPr>
        <w:t>id_test_course_table</w:t>
      </w:r>
    </w:p>
    <w:p w14:paraId="7A617DE1" w14:textId="711C66DA" w:rsidR="001502FE" w:rsidRDefault="001502FE" w:rsidP="004E3D87">
      <w:pPr>
        <w:pStyle w:val="a3"/>
        <w:ind w:left="1080"/>
        <w:jc w:val="both"/>
        <w:rPr>
          <w:b/>
          <w:bCs/>
          <w:sz w:val="28"/>
          <w:szCs w:val="28"/>
          <w:lang w:val="en-US"/>
        </w:rPr>
      </w:pPr>
      <w:r>
        <w:rPr>
          <w:b/>
          <w:bCs/>
          <w:sz w:val="28"/>
          <w:szCs w:val="28"/>
          <w:lang w:val="en-US"/>
        </w:rPr>
        <w:t>1</w:t>
      </w:r>
    </w:p>
    <w:p w14:paraId="69A2A610" w14:textId="1FC9B12B" w:rsidR="000E2FFB" w:rsidRDefault="000E2FFB" w:rsidP="004E3D87">
      <w:pPr>
        <w:pStyle w:val="a3"/>
        <w:ind w:left="1080"/>
        <w:jc w:val="both"/>
        <w:rPr>
          <w:b/>
          <w:bCs/>
          <w:sz w:val="28"/>
          <w:szCs w:val="28"/>
          <w:lang w:val="en-US"/>
        </w:rPr>
      </w:pPr>
    </w:p>
    <w:p w14:paraId="179E940B" w14:textId="39A2202C" w:rsidR="000E2FFB" w:rsidRDefault="000E2FFB" w:rsidP="004E3D87">
      <w:pPr>
        <w:pStyle w:val="a3"/>
        <w:ind w:left="1080"/>
        <w:jc w:val="both"/>
        <w:rPr>
          <w:b/>
          <w:bCs/>
          <w:sz w:val="28"/>
          <w:szCs w:val="28"/>
          <w:lang w:val="en-US"/>
        </w:rPr>
      </w:pPr>
    </w:p>
    <w:p w14:paraId="1BB8F7FA" w14:textId="0AD49E44" w:rsidR="000E2FFB" w:rsidRDefault="000E2FFB" w:rsidP="004E3D87">
      <w:pPr>
        <w:pStyle w:val="a3"/>
        <w:ind w:left="1080"/>
        <w:jc w:val="both"/>
        <w:rPr>
          <w:sz w:val="28"/>
          <w:szCs w:val="28"/>
          <w:lang w:val="en-US"/>
        </w:rPr>
      </w:pPr>
      <w:r>
        <w:rPr>
          <w:b/>
          <w:bCs/>
          <w:sz w:val="28"/>
          <w:szCs w:val="28"/>
          <w:lang w:val="en-US"/>
        </w:rPr>
        <w:t>89</w:t>
      </w:r>
    </w:p>
    <w:p w14:paraId="650A1D2C" w14:textId="77777777" w:rsidR="00E14B54" w:rsidRPr="009259CD" w:rsidRDefault="00E14B54" w:rsidP="004E3D87">
      <w:pPr>
        <w:pStyle w:val="a3"/>
        <w:ind w:left="1080"/>
        <w:jc w:val="both"/>
        <w:rPr>
          <w:sz w:val="28"/>
          <w:szCs w:val="28"/>
          <w:lang w:val="en-US"/>
        </w:rPr>
      </w:pPr>
    </w:p>
    <w:p w14:paraId="6BC87880" w14:textId="77777777" w:rsidR="001815DF" w:rsidRPr="001815DF" w:rsidRDefault="001815DF" w:rsidP="004E3D87">
      <w:pPr>
        <w:pStyle w:val="a3"/>
        <w:ind w:left="1080"/>
        <w:jc w:val="both"/>
        <w:rPr>
          <w:sz w:val="28"/>
          <w:szCs w:val="28"/>
          <w:lang w:val="en-US"/>
        </w:rPr>
      </w:pPr>
    </w:p>
    <w:p w14:paraId="27FB0DDA" w14:textId="168BBFDB" w:rsidR="004F221D" w:rsidRPr="005A0CE3" w:rsidRDefault="004F221D" w:rsidP="00F94A07">
      <w:pPr>
        <w:pStyle w:val="a3"/>
        <w:ind w:left="0"/>
        <w:jc w:val="both"/>
        <w:rPr>
          <w:sz w:val="24"/>
          <w:szCs w:val="24"/>
        </w:rPr>
      </w:pPr>
    </w:p>
    <w:p w14:paraId="0D053285" w14:textId="77777777" w:rsidR="00552427" w:rsidRDefault="00552427" w:rsidP="00552427">
      <w:pPr>
        <w:rPr>
          <w:sz w:val="24"/>
          <w:szCs w:val="24"/>
        </w:rPr>
      </w:pPr>
    </w:p>
    <w:p w14:paraId="557C2F3C" w14:textId="77777777" w:rsidR="00552427" w:rsidRPr="00552427" w:rsidRDefault="00552427" w:rsidP="00552427">
      <w:pPr>
        <w:rPr>
          <w:sz w:val="24"/>
          <w:szCs w:val="24"/>
        </w:rPr>
      </w:pPr>
    </w:p>
    <w:sectPr w:rsidR="00552427" w:rsidRPr="0055242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09645F"/>
    <w:multiLevelType w:val="hybridMultilevel"/>
    <w:tmpl w:val="8F5A14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77C72B5"/>
    <w:multiLevelType w:val="hybridMultilevel"/>
    <w:tmpl w:val="388E0228"/>
    <w:lvl w:ilvl="0" w:tplc="04190001">
      <w:start w:val="1"/>
      <w:numFmt w:val="bullet"/>
      <w:lvlText w:val=""/>
      <w:lvlJc w:val="left"/>
      <w:pPr>
        <w:ind w:left="99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50" w:hanging="360"/>
      </w:pPr>
      <w:rPr>
        <w:rFonts w:ascii="Wingdings" w:hAnsi="Wingdings" w:hint="default"/>
      </w:rPr>
    </w:lvl>
  </w:abstractNum>
  <w:abstractNum w:abstractNumId="2" w15:restartNumberingAfterBreak="0">
    <w:nsid w:val="3D3A1B2A"/>
    <w:multiLevelType w:val="hybridMultilevel"/>
    <w:tmpl w:val="AFC6C8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D847FBC"/>
    <w:multiLevelType w:val="hybridMultilevel"/>
    <w:tmpl w:val="654C7E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FE93D0D"/>
    <w:multiLevelType w:val="hybridMultilevel"/>
    <w:tmpl w:val="B6FA26A8"/>
    <w:lvl w:ilvl="0" w:tplc="041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5" w15:restartNumberingAfterBreak="0">
    <w:nsid w:val="67963661"/>
    <w:multiLevelType w:val="hybridMultilevel"/>
    <w:tmpl w:val="9F587B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D05295E"/>
    <w:multiLevelType w:val="hybridMultilevel"/>
    <w:tmpl w:val="8ACE97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8DA02CE"/>
    <w:multiLevelType w:val="multilevel"/>
    <w:tmpl w:val="85C0BF18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560" w:hanging="48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216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2880" w:hanging="1080"/>
      </w:pPr>
      <w:rPr>
        <w:rFonts w:hint="default"/>
        <w:b/>
      </w:rPr>
    </w:lvl>
    <w:lvl w:ilvl="4">
      <w:start w:val="1"/>
      <w:numFmt w:val="decimal"/>
      <w:isLgl/>
      <w:lvlText w:val="%1.%2.%3.%4.%5"/>
      <w:lvlJc w:val="left"/>
      <w:pPr>
        <w:ind w:left="3240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3960" w:hanging="144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4320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504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5760" w:hanging="2160"/>
      </w:pPr>
      <w:rPr>
        <w:rFonts w:hint="default"/>
        <w:b/>
      </w:rPr>
    </w:lvl>
  </w:abstractNum>
  <w:num w:numId="1">
    <w:abstractNumId w:val="6"/>
  </w:num>
  <w:num w:numId="2">
    <w:abstractNumId w:val="4"/>
  </w:num>
  <w:num w:numId="3">
    <w:abstractNumId w:val="2"/>
  </w:num>
  <w:num w:numId="4">
    <w:abstractNumId w:val="0"/>
  </w:num>
  <w:num w:numId="5">
    <w:abstractNumId w:val="5"/>
  </w:num>
  <w:num w:numId="6">
    <w:abstractNumId w:val="3"/>
  </w:num>
  <w:num w:numId="7">
    <w:abstractNumId w:val="1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2427"/>
    <w:rsid w:val="00051867"/>
    <w:rsid w:val="000E2FFB"/>
    <w:rsid w:val="001502FE"/>
    <w:rsid w:val="001815DF"/>
    <w:rsid w:val="003A24CD"/>
    <w:rsid w:val="00473B7D"/>
    <w:rsid w:val="004E3D87"/>
    <w:rsid w:val="004F221D"/>
    <w:rsid w:val="004F6B27"/>
    <w:rsid w:val="00523CD4"/>
    <w:rsid w:val="00552427"/>
    <w:rsid w:val="005702CB"/>
    <w:rsid w:val="005737D0"/>
    <w:rsid w:val="005A0CE3"/>
    <w:rsid w:val="005B5090"/>
    <w:rsid w:val="006A4955"/>
    <w:rsid w:val="006D0F3C"/>
    <w:rsid w:val="00901C5F"/>
    <w:rsid w:val="0091675A"/>
    <w:rsid w:val="00916976"/>
    <w:rsid w:val="00920244"/>
    <w:rsid w:val="009259CD"/>
    <w:rsid w:val="00A0448D"/>
    <w:rsid w:val="00A1314B"/>
    <w:rsid w:val="00A46634"/>
    <w:rsid w:val="00A65237"/>
    <w:rsid w:val="00AE5860"/>
    <w:rsid w:val="00BC2AAB"/>
    <w:rsid w:val="00BE2BB2"/>
    <w:rsid w:val="00CB177A"/>
    <w:rsid w:val="00D03465"/>
    <w:rsid w:val="00D70AD3"/>
    <w:rsid w:val="00DD21F0"/>
    <w:rsid w:val="00E14B54"/>
    <w:rsid w:val="00E95F6E"/>
    <w:rsid w:val="00ED6DDB"/>
    <w:rsid w:val="00F05536"/>
    <w:rsid w:val="00F7509B"/>
    <w:rsid w:val="00F94A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A2BA1FC"/>
  <w15:chartTrackingRefBased/>
  <w15:docId w15:val="{636E2F9C-51B4-4CD1-A1A7-59E33C77FA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73B7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jp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0</TotalTime>
  <Pages>1</Pages>
  <Words>409</Words>
  <Characters>2334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6</cp:revision>
  <dcterms:created xsi:type="dcterms:W3CDTF">2023-12-08T14:01:00Z</dcterms:created>
  <dcterms:modified xsi:type="dcterms:W3CDTF">2023-12-15T16:12:00Z</dcterms:modified>
</cp:coreProperties>
</file>